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909C0" w:rsidRDefault="00F129DA" w:rsidP="00967F1C">
      <w:pPr>
        <w:pStyle w:val="a5"/>
      </w:pPr>
      <w:r>
        <w:rPr>
          <w:rFonts w:hint="eastAsia"/>
        </w:rPr>
        <w:t xml:space="preserve"> </w:t>
      </w:r>
      <w:r w:rsidR="003B0885">
        <w:rPr>
          <w:rFonts w:hint="eastAsia"/>
        </w:rPr>
        <w:t>数据中心同步设计</w:t>
      </w:r>
    </w:p>
    <w:p w:rsidR="00971817" w:rsidRDefault="00633EBD" w:rsidP="00633EBD">
      <w:pPr>
        <w:ind w:firstLine="420"/>
      </w:pPr>
      <w:r>
        <w:rPr>
          <w:rFonts w:hint="eastAsia"/>
        </w:rPr>
        <w:t>数据中心</w:t>
      </w:r>
      <w:r w:rsidR="00ED43F5">
        <w:rPr>
          <w:rFonts w:hint="eastAsia"/>
        </w:rPr>
        <w:t>同步</w:t>
      </w:r>
      <w:r w:rsidR="00C81123">
        <w:rPr>
          <w:rFonts w:hint="eastAsia"/>
        </w:rPr>
        <w:t>是将</w:t>
      </w:r>
      <w:r w:rsidR="006B29E5">
        <w:rPr>
          <w:rFonts w:hint="eastAsia"/>
        </w:rPr>
        <w:t>OpenStack</w:t>
      </w:r>
      <w:r w:rsidR="006B29E5">
        <w:rPr>
          <w:rFonts w:hint="eastAsia"/>
        </w:rPr>
        <w:t>底层的</w:t>
      </w:r>
      <w:r w:rsidR="00C81123">
        <w:rPr>
          <w:rFonts w:hint="eastAsia"/>
        </w:rPr>
        <w:t>资源信息同步到</w:t>
      </w:r>
      <w:r w:rsidR="00C81123">
        <w:rPr>
          <w:rFonts w:hint="eastAsia"/>
        </w:rPr>
        <w:t>ECMC</w:t>
      </w:r>
      <w:r w:rsidR="00C81123">
        <w:rPr>
          <w:rFonts w:hint="eastAsia"/>
        </w:rPr>
        <w:t>管理控制台</w:t>
      </w:r>
      <w:r>
        <w:rPr>
          <w:rFonts w:hint="eastAsia"/>
        </w:rPr>
        <w:t>，避免</w:t>
      </w:r>
      <w:r w:rsidR="00B66E51">
        <w:rPr>
          <w:rFonts w:hint="eastAsia"/>
        </w:rPr>
        <w:t>了</w:t>
      </w:r>
      <w:r>
        <w:rPr>
          <w:rFonts w:hint="eastAsia"/>
        </w:rPr>
        <w:t>ECMC</w:t>
      </w:r>
      <w:r w:rsidR="005A5EDC">
        <w:rPr>
          <w:rFonts w:hint="eastAsia"/>
        </w:rPr>
        <w:t>管理控制台频繁查询</w:t>
      </w:r>
      <w:r>
        <w:rPr>
          <w:rFonts w:hint="eastAsia"/>
        </w:rPr>
        <w:t>OpenStack</w:t>
      </w:r>
      <w:r>
        <w:rPr>
          <w:rFonts w:hint="eastAsia"/>
        </w:rPr>
        <w:t>的</w:t>
      </w:r>
      <w:r w:rsidR="005A5EDC">
        <w:rPr>
          <w:rFonts w:hint="eastAsia"/>
        </w:rPr>
        <w:t>底层资源信息</w:t>
      </w:r>
      <w:r w:rsidR="00971EB1">
        <w:rPr>
          <w:rFonts w:hint="eastAsia"/>
        </w:rPr>
        <w:t>。</w:t>
      </w:r>
      <w:r w:rsidR="005A5EDC">
        <w:rPr>
          <w:rFonts w:hint="eastAsia"/>
        </w:rPr>
        <w:t>同步的底层资源信息为</w:t>
      </w:r>
      <w:r w:rsidR="005A5EDC">
        <w:rPr>
          <w:rFonts w:hint="eastAsia"/>
        </w:rPr>
        <w:t>ECMC</w:t>
      </w:r>
      <w:r w:rsidR="005A5EDC">
        <w:rPr>
          <w:rFonts w:hint="eastAsia"/>
        </w:rPr>
        <w:t>管理控制台展示的资源信息。</w:t>
      </w:r>
      <w:r w:rsidR="005A5EDC">
        <w:rPr>
          <w:rFonts w:hint="eastAsia"/>
        </w:rPr>
        <w:t xml:space="preserve"> </w:t>
      </w:r>
      <w:r w:rsidR="005165DB">
        <w:rPr>
          <w:rFonts w:hint="eastAsia"/>
        </w:rPr>
        <w:t>数据中心的同步</w:t>
      </w:r>
      <w:r w:rsidR="006F4EBC">
        <w:rPr>
          <w:rFonts w:hint="eastAsia"/>
        </w:rPr>
        <w:t>功能初步设计</w:t>
      </w:r>
      <w:r w:rsidR="005165DB">
        <w:rPr>
          <w:rFonts w:hint="eastAsia"/>
        </w:rPr>
        <w:t>为两种：主动同步和自动同步</w:t>
      </w:r>
      <w:r w:rsidR="00971817">
        <w:rPr>
          <w:rFonts w:hint="eastAsia"/>
        </w:rPr>
        <w:t>，两种同步的范围一致</w:t>
      </w:r>
      <w:r w:rsidR="005A5EDC">
        <w:rPr>
          <w:rFonts w:hint="eastAsia"/>
        </w:rPr>
        <w:t>，只是触发条件不同</w:t>
      </w:r>
      <w:r w:rsidR="005165DB">
        <w:rPr>
          <w:rFonts w:hint="eastAsia"/>
        </w:rPr>
        <w:t>。</w:t>
      </w:r>
    </w:p>
    <w:p w:rsidR="00967F1C" w:rsidRDefault="00971817" w:rsidP="00633EBD">
      <w:pPr>
        <w:ind w:firstLine="420"/>
      </w:pPr>
      <w:r>
        <w:rPr>
          <w:rFonts w:hint="eastAsia"/>
        </w:rPr>
        <w:t>主动同步为：</w:t>
      </w:r>
      <w:r>
        <w:rPr>
          <w:rFonts w:hint="eastAsia"/>
        </w:rPr>
        <w:t>ECMC</w:t>
      </w:r>
      <w:r>
        <w:rPr>
          <w:rFonts w:hint="eastAsia"/>
        </w:rPr>
        <w:t>管理员在数据中心下操作同步。</w:t>
      </w:r>
      <w:r w:rsidR="00971EB1">
        <w:rPr>
          <w:rFonts w:hint="eastAsia"/>
        </w:rPr>
        <w:t xml:space="preserve"> </w:t>
      </w:r>
    </w:p>
    <w:p w:rsidR="00B66E51" w:rsidRDefault="00B66E51" w:rsidP="00B66E51">
      <w:pPr>
        <w:ind w:firstLine="420"/>
      </w:pPr>
      <w:r>
        <w:rPr>
          <w:rFonts w:hint="eastAsia"/>
        </w:rPr>
        <w:t>自动同步：在配置文件配置同步执行的周期</w:t>
      </w:r>
      <w:r>
        <w:rPr>
          <w:rFonts w:hint="eastAsia"/>
        </w:rPr>
        <w:t>(</w:t>
      </w:r>
      <w:r w:rsidR="001C5820">
        <w:rPr>
          <w:rFonts w:hint="eastAsia"/>
        </w:rPr>
        <w:t>每天凌晨</w:t>
      </w:r>
      <w:r w:rsidR="001C5820">
        <w:rPr>
          <w:rFonts w:hint="eastAsia"/>
        </w:rPr>
        <w:t>1</w:t>
      </w:r>
      <w:r w:rsidR="001C5820">
        <w:rPr>
          <w:rFonts w:hint="eastAsia"/>
        </w:rPr>
        <w:t>点</w:t>
      </w:r>
      <w:r w:rsidRPr="0081357B">
        <w:rPr>
          <w:rFonts w:hint="eastAsia"/>
        </w:rPr>
        <w:t>)</w:t>
      </w:r>
      <w:r>
        <w:rPr>
          <w:rFonts w:hint="eastAsia"/>
        </w:rPr>
        <w:t>。执行过程中。</w:t>
      </w:r>
    </w:p>
    <w:p w:rsidR="001C5820" w:rsidRDefault="001C5820" w:rsidP="00B66E51">
      <w:pPr>
        <w:ind w:firstLine="420"/>
      </w:pPr>
      <w:r>
        <w:rPr>
          <w:rFonts w:hint="eastAsia"/>
        </w:rPr>
        <w:t>状态同步</w:t>
      </w:r>
      <w:r>
        <w:t>：</w:t>
      </w:r>
      <w:r>
        <w:rPr>
          <w:rFonts w:hint="eastAsia"/>
        </w:rPr>
        <w:t>有些</w:t>
      </w:r>
      <w:r>
        <w:t>资源的操作的在底层执行响应时间较长</w:t>
      </w:r>
      <w:r>
        <w:rPr>
          <w:rFonts w:hint="eastAsia"/>
        </w:rPr>
        <w:t>，作为单独</w:t>
      </w:r>
      <w:r>
        <w:t>的同步任务执行。</w:t>
      </w:r>
    </w:p>
    <w:p w:rsidR="00B66E51" w:rsidRPr="00B66E51" w:rsidRDefault="00B66E51" w:rsidP="00B66E51">
      <w:pPr>
        <w:ind w:firstLine="420"/>
      </w:pPr>
      <w:r>
        <w:rPr>
          <w:rFonts w:hint="eastAsia"/>
        </w:rPr>
        <w:t>同步底层资源的范围为以下资源信息：</w:t>
      </w:r>
    </w:p>
    <w:p w:rsidR="000A523C" w:rsidRDefault="000A523C" w:rsidP="000A523C">
      <w:pPr>
        <w:pStyle w:val="2"/>
        <w:numPr>
          <w:ilvl w:val="0"/>
          <w:numId w:val="1"/>
        </w:numPr>
        <w:rPr>
          <w:b w:val="0"/>
          <w:sz w:val="24"/>
          <w:szCs w:val="24"/>
        </w:rPr>
      </w:pPr>
      <w:r w:rsidRPr="000A523C">
        <w:rPr>
          <w:rFonts w:hint="eastAsia"/>
          <w:b w:val="0"/>
          <w:sz w:val="24"/>
          <w:szCs w:val="24"/>
        </w:rPr>
        <w:t>项目（租户）同步</w:t>
      </w:r>
    </w:p>
    <w:p w:rsidR="00AF5F64" w:rsidRDefault="00252285" w:rsidP="00AF5F64">
      <w:r>
        <w:rPr>
          <w:rFonts w:hint="eastAsia"/>
        </w:rPr>
        <w:t>项目同步包括项目基本信息同步和项目配额同步</w:t>
      </w:r>
      <w:r w:rsidR="00E542AB">
        <w:rPr>
          <w:rFonts w:hint="eastAsia"/>
        </w:rPr>
        <w:t>。</w:t>
      </w:r>
    </w:p>
    <w:p w:rsidR="00E542AB" w:rsidRDefault="00E542AB" w:rsidP="00AF5F64">
      <w:r>
        <w:rPr>
          <w:rFonts w:hint="eastAsia"/>
        </w:rPr>
        <w:t>项目同步</w:t>
      </w:r>
      <w:r w:rsidR="00747D95">
        <w:rPr>
          <w:rFonts w:hint="eastAsia"/>
        </w:rPr>
        <w:t>业务流程</w:t>
      </w:r>
      <w:r>
        <w:rPr>
          <w:rFonts w:hint="eastAsia"/>
        </w:rPr>
        <w:t>：</w:t>
      </w:r>
    </w:p>
    <w:p w:rsidR="00477270" w:rsidRDefault="00477270" w:rsidP="00AF5F64">
      <w:r>
        <w:rPr>
          <w:rFonts w:hint="eastAsia"/>
        </w:rPr>
        <w:tab/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object w:dxaOrig="3881" w:dyaOrig="3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.2pt;height:201pt" o:ole="">
            <v:imagedata r:id="rId7" o:title=""/>
          </v:shape>
          <o:OLEObject Type="Embed" ProgID="Visio.Drawing.11" ShapeID="_x0000_i1025" DrawAspect="Content" ObjectID="_1509277311" r:id="rId8"/>
        </w:object>
      </w:r>
    </w:p>
    <w:p w:rsidR="00D64871" w:rsidRPr="00F42D28" w:rsidRDefault="00F32E95" w:rsidP="00AF5F64">
      <w:r w:rsidRPr="00F42D28">
        <w:rPr>
          <w:rFonts w:hint="eastAsia"/>
        </w:rPr>
        <w:t>注意</w:t>
      </w:r>
      <w:r w:rsidR="00477270" w:rsidRPr="00F42D28">
        <w:rPr>
          <w:rFonts w:hint="eastAsia"/>
        </w:rPr>
        <w:t>：</w:t>
      </w:r>
    </w:p>
    <w:p w:rsidR="00394D3E" w:rsidRPr="00F42D28" w:rsidRDefault="00F32E95" w:rsidP="00F32E95">
      <w:pPr>
        <w:pStyle w:val="a7"/>
        <w:numPr>
          <w:ilvl w:val="0"/>
          <w:numId w:val="4"/>
        </w:numPr>
        <w:ind w:firstLineChars="0"/>
      </w:pPr>
      <w:r w:rsidRPr="00F42D28">
        <w:rPr>
          <w:rFonts w:hint="eastAsia"/>
        </w:rPr>
        <w:t>项目的录入基本信息在</w:t>
      </w:r>
      <w:r w:rsidRPr="00F42D28">
        <w:t>cloud_project</w:t>
      </w:r>
      <w:r w:rsidRPr="00F42D28">
        <w:rPr>
          <w:rFonts w:hint="eastAsia"/>
        </w:rPr>
        <w:t xml:space="preserve"> </w:t>
      </w:r>
      <w:r w:rsidR="00F42D28">
        <w:rPr>
          <w:rFonts w:hint="eastAsia"/>
        </w:rPr>
        <w:t>表中没有对应字段，现有的字段都是和底层有关的，后期将会与客户表关联，录入的基本信息需要从客户表中获取。</w:t>
      </w:r>
    </w:p>
    <w:p w:rsidR="00867D9D" w:rsidRPr="00F42D28" w:rsidRDefault="00F32E95" w:rsidP="00F32E95">
      <w:pPr>
        <w:pStyle w:val="a7"/>
        <w:numPr>
          <w:ilvl w:val="0"/>
          <w:numId w:val="4"/>
        </w:numPr>
        <w:ind w:firstLineChars="0"/>
      </w:pPr>
      <w:r w:rsidRPr="00F42D28">
        <w:rPr>
          <w:rFonts w:hint="eastAsia"/>
        </w:rPr>
        <w:t>项目的状态</w:t>
      </w:r>
      <w:r w:rsidRPr="00F42D28">
        <w:rPr>
          <w:rFonts w:hint="eastAsia"/>
        </w:rPr>
        <w:t xml:space="preserve"> </w:t>
      </w:r>
      <w:r w:rsidRPr="00F42D28">
        <w:rPr>
          <w:rFonts w:hint="eastAsia"/>
        </w:rPr>
        <w:t>激活、未激活</w:t>
      </w:r>
      <w:r w:rsidRPr="00F42D28">
        <w:rPr>
          <w:rFonts w:hint="eastAsia"/>
        </w:rPr>
        <w:t xml:space="preserve"> </w:t>
      </w:r>
      <w:r w:rsidRPr="00F42D28">
        <w:rPr>
          <w:rFonts w:hint="eastAsia"/>
        </w:rPr>
        <w:t>是否影响项目的使用</w:t>
      </w:r>
      <w:r w:rsidR="008D2551" w:rsidRPr="00F42D28">
        <w:rPr>
          <w:rFonts w:hint="eastAsia"/>
        </w:rPr>
        <w:t>。</w:t>
      </w:r>
    </w:p>
    <w:p w:rsidR="001A4FF5" w:rsidRDefault="001A4FF5" w:rsidP="001A4FF5">
      <w:pPr>
        <w:pStyle w:val="2"/>
        <w:numPr>
          <w:ilvl w:val="0"/>
          <w:numId w:val="1"/>
        </w:numPr>
        <w:rPr>
          <w:b w:val="0"/>
          <w:sz w:val="24"/>
          <w:szCs w:val="24"/>
        </w:rPr>
      </w:pPr>
      <w:r w:rsidRPr="001A4FF5">
        <w:rPr>
          <w:rFonts w:hint="eastAsia"/>
          <w:b w:val="0"/>
          <w:sz w:val="24"/>
          <w:szCs w:val="24"/>
        </w:rPr>
        <w:t>云主机同步</w:t>
      </w:r>
    </w:p>
    <w:p w:rsidR="00A65043" w:rsidRDefault="00A65043" w:rsidP="00A65043">
      <w:r>
        <w:rPr>
          <w:rFonts w:hint="eastAsia"/>
        </w:rPr>
        <w:t>云主机同步包括：</w:t>
      </w:r>
    </w:p>
    <w:p w:rsidR="00A65043" w:rsidRDefault="00A65043" w:rsidP="00A65043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同步云主机的基本信息</w:t>
      </w:r>
    </w:p>
    <w:p w:rsidR="00A65043" w:rsidRPr="00AD026E" w:rsidRDefault="000230E1" w:rsidP="00A65043">
      <w:pPr>
        <w:pStyle w:val="a7"/>
        <w:numPr>
          <w:ilvl w:val="0"/>
          <w:numId w:val="7"/>
        </w:numPr>
        <w:ind w:firstLineChars="0"/>
      </w:pPr>
      <w:r w:rsidRPr="00AD026E">
        <w:rPr>
          <w:rFonts w:hint="eastAsia"/>
        </w:rPr>
        <w:t>同步</w:t>
      </w:r>
      <w:r w:rsidR="00A65043" w:rsidRPr="00AD026E">
        <w:rPr>
          <w:rFonts w:hint="eastAsia"/>
        </w:rPr>
        <w:t>云主机类型信息</w:t>
      </w:r>
    </w:p>
    <w:p w:rsidR="00A65043" w:rsidRDefault="000230E1" w:rsidP="00A65043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同步</w:t>
      </w:r>
      <w:r w:rsidR="00A65043">
        <w:rPr>
          <w:rFonts w:hint="eastAsia"/>
        </w:rPr>
        <w:t>云主机与镜像的关系</w:t>
      </w:r>
    </w:p>
    <w:p w:rsidR="006F02B6" w:rsidRDefault="000230E1" w:rsidP="00A65043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同步</w:t>
      </w:r>
      <w:r w:rsidR="00A65043">
        <w:rPr>
          <w:rFonts w:hint="eastAsia"/>
        </w:rPr>
        <w:t>云主机与硬盘的关系</w:t>
      </w:r>
    </w:p>
    <w:p w:rsidR="00665C74" w:rsidRPr="006F02B6" w:rsidRDefault="000230E1" w:rsidP="00A65043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同步云主机与安全组的关系</w:t>
      </w:r>
    </w:p>
    <w:p w:rsidR="00213E47" w:rsidRPr="00213E47" w:rsidRDefault="00BC75D7" w:rsidP="00213E47">
      <w:r>
        <w:rPr>
          <w:rFonts w:hint="eastAsia"/>
        </w:rPr>
        <w:t>云主机同步业务流程</w:t>
      </w:r>
      <w:r w:rsidR="00213E47">
        <w:rPr>
          <w:rFonts w:hint="eastAsia"/>
        </w:rPr>
        <w:t>：</w:t>
      </w:r>
    </w:p>
    <w:p w:rsidR="00213E47" w:rsidRDefault="00057E8F" w:rsidP="00057E8F">
      <w:r>
        <w:object w:dxaOrig="8695" w:dyaOrig="3853">
          <v:shape id="_x0000_i1026" type="#_x0000_t75" style="width:415.2pt;height:184.2pt" o:ole="">
            <v:imagedata r:id="rId9" o:title=""/>
          </v:shape>
          <o:OLEObject Type="Embed" ProgID="Visio.Drawing.11" ShapeID="_x0000_i1026" DrawAspect="Content" ObjectID="_1509277312" r:id="rId10"/>
        </w:object>
      </w:r>
    </w:p>
    <w:p w:rsidR="002044AD" w:rsidRPr="000E3B9B" w:rsidRDefault="005836C6" w:rsidP="005836C6">
      <w:r w:rsidRPr="000E3B9B">
        <w:rPr>
          <w:rFonts w:hint="eastAsia"/>
        </w:rPr>
        <w:t>注意</w:t>
      </w:r>
      <w:r w:rsidR="004365EA" w:rsidRPr="000E3B9B">
        <w:rPr>
          <w:rFonts w:hint="eastAsia"/>
        </w:rPr>
        <w:t>事项</w:t>
      </w:r>
      <w:r w:rsidRPr="000E3B9B">
        <w:rPr>
          <w:rFonts w:hint="eastAsia"/>
        </w:rPr>
        <w:t>：</w:t>
      </w:r>
    </w:p>
    <w:p w:rsidR="00D1795D" w:rsidRPr="000E3B9B" w:rsidRDefault="005836C6" w:rsidP="002044AD">
      <w:pPr>
        <w:pStyle w:val="a7"/>
        <w:numPr>
          <w:ilvl w:val="0"/>
          <w:numId w:val="9"/>
        </w:numPr>
        <w:ind w:firstLineChars="0"/>
      </w:pPr>
      <w:r w:rsidRPr="000E3B9B">
        <w:rPr>
          <w:rFonts w:hint="eastAsia"/>
        </w:rPr>
        <w:t>云主机与安全组的关系，查询云主机返回的数据是：</w:t>
      </w:r>
      <w:r w:rsidR="00655D0A" w:rsidRPr="000E3B9B">
        <w:br/>
      </w:r>
      <w:r w:rsidR="00655D0A" w:rsidRPr="000E3B9B">
        <w:rPr>
          <w:rFonts w:hint="eastAsia"/>
        </w:rPr>
        <w:tab/>
        <w:t>"security_groups":[{"name":"22"},{"name":"</w:t>
      </w:r>
      <w:r w:rsidR="00655D0A" w:rsidRPr="000E3B9B">
        <w:rPr>
          <w:rFonts w:hint="eastAsia"/>
        </w:rPr>
        <w:t>秦莞尔</w:t>
      </w:r>
      <w:r w:rsidR="00655D0A" w:rsidRPr="000E3B9B">
        <w:rPr>
          <w:rFonts w:hint="eastAsia"/>
        </w:rPr>
        <w:t>"},{"name":"default"}]</w:t>
      </w:r>
      <w:r w:rsidR="00655D0A" w:rsidRPr="000E3B9B">
        <w:rPr>
          <w:rFonts w:hint="eastAsia"/>
        </w:rPr>
        <w:t>。</w:t>
      </w:r>
    </w:p>
    <w:p w:rsidR="00BF31AC" w:rsidRPr="000E3B9B" w:rsidRDefault="0069704A" w:rsidP="005836C6">
      <w:r w:rsidRPr="000E3B9B">
        <w:rPr>
          <w:rFonts w:hint="eastAsia"/>
        </w:rPr>
        <w:t>所以注意需要在</w:t>
      </w:r>
      <w:r w:rsidR="00D1795D" w:rsidRPr="000E3B9B">
        <w:rPr>
          <w:rFonts w:hint="eastAsia"/>
        </w:rPr>
        <w:t>同步云主机与安全组的关系之前，先同步安全组信息。</w:t>
      </w:r>
    </w:p>
    <w:p w:rsidR="002044AD" w:rsidRPr="000E3B9B" w:rsidRDefault="002044AD" w:rsidP="005836C6">
      <w:r w:rsidRPr="000E3B9B">
        <w:rPr>
          <w:rFonts w:hint="eastAsia"/>
        </w:rPr>
        <w:t>2.</w:t>
      </w:r>
      <w:r w:rsidRPr="000E3B9B">
        <w:rPr>
          <w:rFonts w:hint="eastAsia"/>
        </w:rPr>
        <w:tab/>
      </w:r>
      <w:r w:rsidR="00BD4545" w:rsidRPr="000E3B9B">
        <w:rPr>
          <w:rFonts w:hint="eastAsia"/>
        </w:rPr>
        <w:t>云主机类型从底层获取只同步</w:t>
      </w:r>
      <w:r w:rsidR="00DF744D" w:rsidRPr="000E3B9B">
        <w:rPr>
          <w:rFonts w:hint="eastAsia"/>
        </w:rPr>
        <w:t>未删除的</w:t>
      </w:r>
      <w:r w:rsidR="002126F2" w:rsidRPr="000E3B9B">
        <w:rPr>
          <w:rFonts w:hint="eastAsia"/>
        </w:rPr>
        <w:t>云主机</w:t>
      </w:r>
      <w:r w:rsidR="000A2266" w:rsidRPr="000E3B9B">
        <w:rPr>
          <w:rFonts w:hint="eastAsia"/>
        </w:rPr>
        <w:t>类型。</w:t>
      </w:r>
      <w:r w:rsidR="00BD4545" w:rsidRPr="000E3B9B">
        <w:t xml:space="preserve"> </w:t>
      </w:r>
    </w:p>
    <w:p w:rsidR="00A95C0F" w:rsidRPr="000E3B9B" w:rsidRDefault="00A95C0F" w:rsidP="005836C6">
      <w:pPr>
        <w:rPr>
          <w:rFonts w:cs="宋体"/>
          <w:szCs w:val="21"/>
        </w:rPr>
      </w:pPr>
      <w:r w:rsidRPr="000E3B9B">
        <w:rPr>
          <w:rFonts w:hint="eastAsia"/>
        </w:rPr>
        <w:t>3.</w:t>
      </w:r>
      <w:r w:rsidRPr="000E3B9B">
        <w:rPr>
          <w:rFonts w:hint="eastAsia"/>
        </w:rPr>
        <w:tab/>
      </w:r>
      <w:r w:rsidR="00551A04" w:rsidRPr="000E3B9B">
        <w:rPr>
          <w:rFonts w:hint="eastAsia"/>
        </w:rPr>
        <w:t>创建云主机现在选择用都是镜像创建的，没有系统硬盘创建的。这类型的数据暂时没有</w:t>
      </w:r>
      <w:r w:rsidR="00551A04" w:rsidRPr="000E3B9B">
        <w:rPr>
          <w:rFonts w:cs="宋体" w:hint="eastAsia"/>
          <w:szCs w:val="21"/>
        </w:rPr>
        <w:t>。</w:t>
      </w:r>
    </w:p>
    <w:p w:rsidR="00BB7B27" w:rsidRPr="000E3B9B" w:rsidRDefault="00BB7B27" w:rsidP="005836C6">
      <w:pPr>
        <w:rPr>
          <w:rFonts w:cs="宋体"/>
          <w:szCs w:val="21"/>
        </w:rPr>
      </w:pPr>
      <w:r w:rsidRPr="000E3B9B">
        <w:rPr>
          <w:rFonts w:cs="宋体" w:hint="eastAsia"/>
          <w:szCs w:val="21"/>
        </w:rPr>
        <w:t>4.</w:t>
      </w:r>
      <w:r w:rsidRPr="000E3B9B">
        <w:rPr>
          <w:rFonts w:cs="宋体" w:hint="eastAsia"/>
          <w:szCs w:val="21"/>
        </w:rPr>
        <w:tab/>
      </w:r>
      <w:r w:rsidRPr="000E3B9B">
        <w:rPr>
          <w:rFonts w:cs="宋体" w:hint="eastAsia"/>
          <w:szCs w:val="21"/>
        </w:rPr>
        <w:t>网络</w:t>
      </w:r>
      <w:r w:rsidRPr="000E3B9B">
        <w:rPr>
          <w:rFonts w:cs="宋体" w:hint="eastAsia"/>
          <w:szCs w:val="21"/>
        </w:rPr>
        <w:t xml:space="preserve">ID </w:t>
      </w:r>
      <w:r w:rsidRPr="000E3B9B">
        <w:rPr>
          <w:rFonts w:cs="宋体" w:hint="eastAsia"/>
          <w:szCs w:val="21"/>
        </w:rPr>
        <w:t>底层返回的数据是网络的名称，需要和安全组一样，在同步云主机前，需要先同步网络信息。</w:t>
      </w:r>
      <w:r w:rsidRPr="000E3B9B">
        <w:rPr>
          <w:rFonts w:cs="宋体"/>
          <w:szCs w:val="21"/>
        </w:rPr>
        <w:br/>
      </w:r>
      <w:r w:rsidRPr="000E3B9B">
        <w:rPr>
          <w:rFonts w:cs="宋体" w:hint="eastAsia"/>
          <w:szCs w:val="21"/>
        </w:rPr>
        <w:t>5.</w:t>
      </w:r>
      <w:r w:rsidRPr="000E3B9B">
        <w:rPr>
          <w:rFonts w:cs="宋体" w:hint="eastAsia"/>
          <w:szCs w:val="21"/>
        </w:rPr>
        <w:tab/>
      </w:r>
      <w:r w:rsidR="00002A38" w:rsidRPr="000E3B9B">
        <w:rPr>
          <w:rFonts w:cs="宋体" w:hint="eastAsia"/>
          <w:szCs w:val="21"/>
        </w:rPr>
        <w:t>计算节点名称，返回的云主机信息中有计算</w:t>
      </w:r>
      <w:r w:rsidRPr="000E3B9B">
        <w:rPr>
          <w:rFonts w:cs="宋体" w:hint="eastAsia"/>
          <w:szCs w:val="21"/>
        </w:rPr>
        <w:t>节点</w:t>
      </w:r>
      <w:r w:rsidRPr="000E3B9B">
        <w:rPr>
          <w:rFonts w:cs="宋体" w:hint="eastAsia"/>
          <w:szCs w:val="21"/>
        </w:rPr>
        <w:t>ID</w:t>
      </w:r>
      <w:r w:rsidRPr="000E3B9B">
        <w:rPr>
          <w:rFonts w:cs="宋体" w:hint="eastAsia"/>
          <w:szCs w:val="21"/>
        </w:rPr>
        <w:t>，</w:t>
      </w:r>
      <w:r w:rsidR="00002A38" w:rsidRPr="000E3B9B">
        <w:rPr>
          <w:rFonts w:cs="宋体" w:hint="eastAsia"/>
          <w:szCs w:val="21"/>
        </w:rPr>
        <w:t>但是计算节点</w:t>
      </w:r>
      <w:r w:rsidR="00002A38" w:rsidRPr="000E3B9B">
        <w:rPr>
          <w:rFonts w:cs="宋体" w:hint="eastAsia"/>
          <w:szCs w:val="21"/>
        </w:rPr>
        <w:t>ID</w:t>
      </w:r>
      <w:r w:rsidR="00002A38" w:rsidRPr="000E3B9B">
        <w:rPr>
          <w:rFonts w:cs="宋体" w:hint="eastAsia"/>
          <w:szCs w:val="21"/>
        </w:rPr>
        <w:t>与</w:t>
      </w:r>
      <w:r w:rsidR="00002A38" w:rsidRPr="000E3B9B">
        <w:rPr>
          <w:rFonts w:cs="宋体" w:hint="eastAsia"/>
          <w:szCs w:val="21"/>
        </w:rPr>
        <w:t>ID</w:t>
      </w:r>
      <w:r w:rsidR="00002A38" w:rsidRPr="000E3B9B">
        <w:rPr>
          <w:rFonts w:cs="宋体" w:hint="eastAsia"/>
          <w:szCs w:val="21"/>
        </w:rPr>
        <w:t>不一致，所以</w:t>
      </w:r>
      <w:r w:rsidR="00002A38" w:rsidRPr="000E3B9B">
        <w:rPr>
          <w:rFonts w:cs="宋体" w:hint="eastAsia"/>
          <w:szCs w:val="21"/>
        </w:rPr>
        <w:t xml:space="preserve"> </w:t>
      </w:r>
      <w:r w:rsidR="00002A38" w:rsidRPr="000E3B9B">
        <w:rPr>
          <w:rFonts w:cs="宋体" w:hint="eastAsia"/>
          <w:szCs w:val="21"/>
        </w:rPr>
        <w:t>需要以计算节点的名称作为关联属性。</w:t>
      </w:r>
    </w:p>
    <w:p w:rsidR="00971EB1" w:rsidRDefault="001A4FF5" w:rsidP="00971EB1">
      <w:pPr>
        <w:pStyle w:val="2"/>
        <w:numPr>
          <w:ilvl w:val="0"/>
          <w:numId w:val="1"/>
        </w:numPr>
        <w:rPr>
          <w:b w:val="0"/>
          <w:sz w:val="24"/>
          <w:szCs w:val="24"/>
        </w:rPr>
      </w:pPr>
      <w:r w:rsidRPr="001A4FF5">
        <w:rPr>
          <w:rFonts w:hint="eastAsia"/>
          <w:b w:val="0"/>
          <w:sz w:val="24"/>
          <w:szCs w:val="24"/>
        </w:rPr>
        <w:t>云硬盘同步</w:t>
      </w:r>
    </w:p>
    <w:p w:rsidR="00DB6263" w:rsidRDefault="00DB6263" w:rsidP="00DB6263">
      <w:r>
        <w:rPr>
          <w:rFonts w:hint="eastAsia"/>
        </w:rPr>
        <w:t>云硬盘同步包括：云硬盘信息同步和云硬盘快照同步</w:t>
      </w:r>
      <w:r w:rsidR="00AF10AC">
        <w:rPr>
          <w:rFonts w:hint="eastAsia"/>
        </w:rPr>
        <w:t>。</w:t>
      </w:r>
    </w:p>
    <w:p w:rsidR="00587C4E" w:rsidRDefault="00BC75D7" w:rsidP="00DB6263">
      <w:r>
        <w:rPr>
          <w:rFonts w:hint="eastAsia"/>
        </w:rPr>
        <w:t>云硬盘同步</w:t>
      </w:r>
      <w:r w:rsidR="00587C4E">
        <w:rPr>
          <w:rFonts w:hint="eastAsia"/>
        </w:rPr>
        <w:t>业务流程：</w:t>
      </w:r>
    </w:p>
    <w:p w:rsidR="007E3B0D" w:rsidRDefault="00914697" w:rsidP="00DB6263">
      <w:r>
        <w:object w:dxaOrig="8672" w:dyaOrig="4250">
          <v:shape id="_x0000_i1027" type="#_x0000_t75" style="width:415.2pt;height:175.8pt" o:ole="">
            <v:imagedata r:id="rId11" o:title=""/>
          </v:shape>
          <o:OLEObject Type="Embed" ProgID="Visio.Drawing.11" ShapeID="_x0000_i1027" DrawAspect="Content" ObjectID="_1509277313" r:id="rId12"/>
        </w:object>
      </w:r>
    </w:p>
    <w:p w:rsidR="00B87233" w:rsidRDefault="00B87233" w:rsidP="00DB6263">
      <w:r>
        <w:rPr>
          <w:rFonts w:hint="eastAsia"/>
        </w:rPr>
        <w:t>注意</w:t>
      </w:r>
      <w:r w:rsidR="00AD026E">
        <w:rPr>
          <w:rFonts w:hint="eastAsia"/>
        </w:rPr>
        <w:t>事项</w:t>
      </w:r>
      <w:r>
        <w:rPr>
          <w:rFonts w:hint="eastAsia"/>
        </w:rPr>
        <w:t>：</w:t>
      </w:r>
    </w:p>
    <w:p w:rsidR="000E3B4D" w:rsidRDefault="00B87233" w:rsidP="000C1A4F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云硬盘同步是按项目</w:t>
      </w:r>
      <w:r w:rsidR="00830ED3">
        <w:rPr>
          <w:rFonts w:hint="eastAsia"/>
        </w:rPr>
        <w:t>进行</w:t>
      </w:r>
      <w:r>
        <w:rPr>
          <w:rFonts w:hint="eastAsia"/>
        </w:rPr>
        <w:t>同步的，从底层获取的是项目下云硬盘列表</w:t>
      </w:r>
      <w:r w:rsidR="005A3CE1">
        <w:rPr>
          <w:rFonts w:hint="eastAsia"/>
        </w:rPr>
        <w:t>。</w:t>
      </w:r>
    </w:p>
    <w:p w:rsidR="00DA1371" w:rsidRPr="00A9282E" w:rsidRDefault="00F27634" w:rsidP="00B87233">
      <w:pPr>
        <w:pStyle w:val="a7"/>
        <w:numPr>
          <w:ilvl w:val="0"/>
          <w:numId w:val="10"/>
        </w:numPr>
        <w:ind w:firstLineChars="0"/>
      </w:pPr>
      <w:r>
        <w:rPr>
          <w:rFonts w:cs="宋体-方正超大字符集" w:hint="eastAsia"/>
          <w:color w:val="000000"/>
        </w:rPr>
        <w:t>数据库没有</w:t>
      </w:r>
      <w:r>
        <w:rPr>
          <w:rFonts w:cs="宋体-方正超大字符集" w:hint="eastAsia"/>
          <w:color w:val="000000"/>
        </w:rPr>
        <w:t xml:space="preserve"> </w:t>
      </w:r>
      <w:r w:rsidR="001A57EB">
        <w:rPr>
          <w:rFonts w:cs="宋体-方正超大字符集" w:hint="eastAsia"/>
          <w:color w:val="000000"/>
        </w:rPr>
        <w:t>云硬盘的状态</w:t>
      </w:r>
      <w:r>
        <w:rPr>
          <w:rFonts w:cs="宋体-方正超大字符集" w:hint="eastAsia"/>
          <w:color w:val="000000"/>
        </w:rPr>
        <w:t>（</w:t>
      </w:r>
      <w:r w:rsidR="00F63B5E">
        <w:rPr>
          <w:rFonts w:cs="宋体-方正超大字符集" w:hint="eastAsia"/>
          <w:color w:val="000000"/>
        </w:rPr>
        <w:t>功能</w:t>
      </w:r>
      <w:r>
        <w:rPr>
          <w:rFonts w:cs="宋体-方正超大字符集" w:hint="eastAsia"/>
          <w:color w:val="000000"/>
        </w:rPr>
        <w:t>上有云硬盘相关的业务）</w:t>
      </w:r>
      <w:r w:rsidR="001A57EB">
        <w:rPr>
          <w:rFonts w:cs="宋体-方正超大字符集" w:hint="eastAsia"/>
          <w:color w:val="000000"/>
        </w:rPr>
        <w:t>。</w:t>
      </w:r>
    </w:p>
    <w:p w:rsidR="00A9282E" w:rsidRPr="005A628A" w:rsidRDefault="00A9282E" w:rsidP="00B87233">
      <w:pPr>
        <w:pStyle w:val="a7"/>
        <w:numPr>
          <w:ilvl w:val="0"/>
          <w:numId w:val="10"/>
        </w:numPr>
        <w:ind w:firstLineChars="0"/>
      </w:pPr>
      <w:r w:rsidRPr="005A628A">
        <w:rPr>
          <w:rFonts w:cs="宋体-方正超大字符集" w:hint="eastAsia"/>
          <w:color w:val="000000"/>
        </w:rPr>
        <w:t>在</w:t>
      </w:r>
      <w:r w:rsidR="00656993" w:rsidRPr="005A628A">
        <w:rPr>
          <w:rFonts w:cs="宋体-方正超大字符集"/>
          <w:color w:val="000000"/>
        </w:rPr>
        <w:t>同步</w:t>
      </w:r>
      <w:r w:rsidR="00656993" w:rsidRPr="005A628A">
        <w:rPr>
          <w:rFonts w:cs="宋体-方正超大字符集" w:hint="eastAsia"/>
          <w:color w:val="000000"/>
        </w:rPr>
        <w:t>云硬盘</w:t>
      </w:r>
      <w:r w:rsidR="00656993" w:rsidRPr="005A628A">
        <w:rPr>
          <w:rFonts w:cs="宋体-方正超大字符集"/>
          <w:color w:val="000000"/>
        </w:rPr>
        <w:t>时</w:t>
      </w:r>
      <w:r w:rsidR="00656993" w:rsidRPr="005A628A">
        <w:rPr>
          <w:rFonts w:cs="宋体-方正超大字符集" w:hint="eastAsia"/>
          <w:color w:val="000000"/>
        </w:rPr>
        <w:t xml:space="preserve"> </w:t>
      </w:r>
      <w:r w:rsidR="00656993" w:rsidRPr="005A628A">
        <w:rPr>
          <w:rFonts w:cs="宋体-方正超大字符集" w:hint="eastAsia"/>
          <w:color w:val="000000"/>
        </w:rPr>
        <w:t>新增</w:t>
      </w:r>
      <w:r w:rsidR="00656993" w:rsidRPr="005A628A">
        <w:rPr>
          <w:rFonts w:cs="宋体-方正超大字符集"/>
          <w:color w:val="000000"/>
        </w:rPr>
        <w:t>同步字段</w:t>
      </w:r>
      <w:r w:rsidR="00656993" w:rsidRPr="005A628A">
        <w:rPr>
          <w:rFonts w:cs="宋体-方正超大字符集" w:hint="eastAsia"/>
          <w:color w:val="000000"/>
        </w:rPr>
        <w:t xml:space="preserve"> </w:t>
      </w:r>
      <w:r w:rsidR="00656993" w:rsidRPr="005A628A">
        <w:rPr>
          <w:rFonts w:cs="宋体-方正超大字符集" w:hint="eastAsia"/>
          <w:color w:val="000000"/>
        </w:rPr>
        <w:t>挂载点（</w:t>
      </w:r>
      <w:r w:rsidR="00656993" w:rsidRPr="005A628A">
        <w:rPr>
          <w:rFonts w:cs="宋体-方正超大字符集"/>
          <w:color w:val="000000"/>
        </w:rPr>
        <w:t>）</w:t>
      </w:r>
    </w:p>
    <w:p w:rsidR="001A4FF5" w:rsidRDefault="001A4FF5" w:rsidP="001A4FF5">
      <w:pPr>
        <w:pStyle w:val="2"/>
        <w:numPr>
          <w:ilvl w:val="0"/>
          <w:numId w:val="1"/>
        </w:numPr>
        <w:rPr>
          <w:b w:val="0"/>
          <w:sz w:val="24"/>
          <w:szCs w:val="24"/>
        </w:rPr>
      </w:pPr>
      <w:r w:rsidRPr="000A523C">
        <w:rPr>
          <w:rFonts w:hint="eastAsia"/>
          <w:b w:val="0"/>
          <w:sz w:val="24"/>
          <w:szCs w:val="24"/>
        </w:rPr>
        <w:lastRenderedPageBreak/>
        <w:t>计算节点同步</w:t>
      </w:r>
    </w:p>
    <w:p w:rsidR="00710B52" w:rsidRDefault="00C90856" w:rsidP="00C46025">
      <w:r>
        <w:rPr>
          <w:rFonts w:hint="eastAsia"/>
        </w:rPr>
        <w:t>计算节点同步业务流程：</w:t>
      </w:r>
    </w:p>
    <w:p w:rsidR="002306A6" w:rsidRDefault="002306A6" w:rsidP="00C46025">
      <w:r>
        <w:object w:dxaOrig="4165" w:dyaOrig="3740">
          <v:shape id="_x0000_i1028" type="#_x0000_t75" style="width:208.8pt;height:186.6pt" o:ole="">
            <v:imagedata r:id="rId13" o:title=""/>
          </v:shape>
          <o:OLEObject Type="Embed" ProgID="Visio.Drawing.11" ShapeID="_x0000_i1028" DrawAspect="Content" ObjectID="_1509277314" r:id="rId14"/>
        </w:object>
      </w:r>
    </w:p>
    <w:p w:rsidR="00E11564" w:rsidRPr="00AD4C68" w:rsidRDefault="00710B52" w:rsidP="00307622">
      <w:r w:rsidRPr="00AD4C68">
        <w:rPr>
          <w:rFonts w:hint="eastAsia"/>
        </w:rPr>
        <w:t>注意</w:t>
      </w:r>
      <w:r w:rsidR="00AD026E" w:rsidRPr="00AD4C68">
        <w:rPr>
          <w:rFonts w:hint="eastAsia"/>
        </w:rPr>
        <w:t>事项</w:t>
      </w:r>
      <w:r w:rsidRPr="00AD4C68">
        <w:rPr>
          <w:rFonts w:hint="eastAsia"/>
        </w:rPr>
        <w:t>：</w:t>
      </w:r>
    </w:p>
    <w:p w:rsidR="00710B52" w:rsidRPr="00AD4C68" w:rsidRDefault="00307622" w:rsidP="00E11564">
      <w:pPr>
        <w:pStyle w:val="a7"/>
        <w:numPr>
          <w:ilvl w:val="0"/>
          <w:numId w:val="11"/>
        </w:numPr>
        <w:ind w:firstLineChars="0"/>
      </w:pPr>
      <w:r w:rsidRPr="00AD4C68">
        <w:rPr>
          <w:rFonts w:hint="eastAsia"/>
        </w:rPr>
        <w:t>计算节点状态的接口调不通。</w:t>
      </w:r>
      <w:r w:rsidRPr="00AD4C68">
        <w:t>/v2/{tenant_id}/os-hypervisor-status/detail</w:t>
      </w:r>
    </w:p>
    <w:p w:rsidR="00E11564" w:rsidRPr="00AD4C68" w:rsidRDefault="002306A6" w:rsidP="00E11564">
      <w:pPr>
        <w:pStyle w:val="a7"/>
        <w:numPr>
          <w:ilvl w:val="0"/>
          <w:numId w:val="11"/>
        </w:numPr>
        <w:ind w:firstLineChars="0"/>
      </w:pPr>
      <w:r w:rsidRPr="00AD4C68">
        <w:rPr>
          <w:rFonts w:hint="eastAsia"/>
        </w:rPr>
        <w:t>结算节点的内存和硬盘的剩余量为负值</w:t>
      </w:r>
    </w:p>
    <w:p w:rsidR="0050745D" w:rsidRPr="00AD4C68" w:rsidRDefault="0050745D" w:rsidP="00E11564">
      <w:pPr>
        <w:pStyle w:val="a7"/>
        <w:numPr>
          <w:ilvl w:val="0"/>
          <w:numId w:val="11"/>
        </w:numPr>
        <w:ind w:firstLineChars="0"/>
      </w:pPr>
      <w:r w:rsidRPr="00AD4C68">
        <w:rPr>
          <w:rFonts w:hint="eastAsia"/>
        </w:rPr>
        <w:t>计算节点的</w:t>
      </w:r>
      <w:r w:rsidR="00954FF7" w:rsidRPr="00AD4C68">
        <w:rPr>
          <w:rFonts w:hint="eastAsia"/>
        </w:rPr>
        <w:t>status</w:t>
      </w:r>
      <w:r w:rsidR="00954FF7" w:rsidRPr="00AD4C68">
        <w:rPr>
          <w:rFonts w:hint="eastAsia"/>
        </w:rPr>
        <w:t>和</w:t>
      </w:r>
      <w:r w:rsidRPr="00AD4C68">
        <w:rPr>
          <w:rFonts w:hint="eastAsia"/>
        </w:rPr>
        <w:t>外网</w:t>
      </w:r>
      <w:r w:rsidRPr="00AD4C68">
        <w:rPr>
          <w:rFonts w:hint="eastAsia"/>
        </w:rPr>
        <w:t>IP</w:t>
      </w:r>
      <w:r w:rsidRPr="00AD4C68">
        <w:rPr>
          <w:rFonts w:hint="eastAsia"/>
        </w:rPr>
        <w:t>取不到</w:t>
      </w:r>
    </w:p>
    <w:p w:rsidR="001A4FF5" w:rsidRDefault="001A4FF5" w:rsidP="001A4FF5">
      <w:pPr>
        <w:pStyle w:val="2"/>
        <w:numPr>
          <w:ilvl w:val="0"/>
          <w:numId w:val="1"/>
        </w:numPr>
        <w:rPr>
          <w:b w:val="0"/>
          <w:sz w:val="24"/>
          <w:szCs w:val="24"/>
        </w:rPr>
      </w:pPr>
      <w:r w:rsidRPr="001A4FF5">
        <w:rPr>
          <w:rFonts w:hint="eastAsia"/>
          <w:b w:val="0"/>
          <w:sz w:val="24"/>
          <w:szCs w:val="24"/>
        </w:rPr>
        <w:t>网络同步</w:t>
      </w:r>
    </w:p>
    <w:p w:rsidR="002306A6" w:rsidRDefault="002306A6" w:rsidP="002306A6">
      <w:r>
        <w:rPr>
          <w:rFonts w:hint="eastAsia"/>
        </w:rPr>
        <w:t>网络同步包括：网络同步</w:t>
      </w:r>
      <w:r w:rsidR="005D63F4">
        <w:rPr>
          <w:rFonts w:hint="eastAsia"/>
        </w:rPr>
        <w:t>、</w:t>
      </w:r>
      <w:r>
        <w:rPr>
          <w:rFonts w:hint="eastAsia"/>
        </w:rPr>
        <w:t>子网同步</w:t>
      </w:r>
    </w:p>
    <w:p w:rsidR="00513339" w:rsidRDefault="00513339" w:rsidP="002306A6">
      <w:r>
        <w:rPr>
          <w:rFonts w:hint="eastAsia"/>
        </w:rPr>
        <w:t>网络同步业务流程：</w:t>
      </w:r>
    </w:p>
    <w:p w:rsidR="00FA5B7C" w:rsidRDefault="00FA5B7C" w:rsidP="002306A6">
      <w:r>
        <w:object w:dxaOrig="8275" w:dyaOrig="3882">
          <v:shape id="_x0000_i1029" type="#_x0000_t75" style="width:414pt;height:203.4pt" o:ole="">
            <v:imagedata r:id="rId15" o:title=""/>
          </v:shape>
          <o:OLEObject Type="Embed" ProgID="Visio.Drawing.11" ShapeID="_x0000_i1029" DrawAspect="Content" ObjectID="_1509277315" r:id="rId16"/>
        </w:object>
      </w:r>
    </w:p>
    <w:p w:rsidR="00906F3D" w:rsidRPr="00AD4C68" w:rsidRDefault="00906F3D" w:rsidP="002306A6">
      <w:r w:rsidRPr="00AD4C68">
        <w:rPr>
          <w:rFonts w:hint="eastAsia"/>
        </w:rPr>
        <w:t>注意</w:t>
      </w:r>
      <w:r w:rsidR="00AD4C68" w:rsidRPr="00AD4C68">
        <w:rPr>
          <w:rFonts w:hint="eastAsia"/>
        </w:rPr>
        <w:t>事项</w:t>
      </w:r>
      <w:r w:rsidRPr="00AD4C68">
        <w:rPr>
          <w:rFonts w:hint="eastAsia"/>
        </w:rPr>
        <w:t>：</w:t>
      </w:r>
    </w:p>
    <w:p w:rsidR="00B17676" w:rsidRPr="00AD4C68" w:rsidRDefault="00AD520A" w:rsidP="00174C73">
      <w:pPr>
        <w:pStyle w:val="a7"/>
        <w:numPr>
          <w:ilvl w:val="0"/>
          <w:numId w:val="13"/>
        </w:numPr>
        <w:ind w:firstLineChars="0"/>
      </w:pPr>
      <w:r w:rsidRPr="00AD4C68">
        <w:rPr>
          <w:rFonts w:hint="eastAsia"/>
        </w:rPr>
        <w:t>子网网络地址池可以有多个；</w:t>
      </w:r>
      <w:r w:rsidR="00B17676" w:rsidRPr="00AD4C68">
        <w:rPr>
          <w:rFonts w:hint="eastAsia"/>
        </w:rPr>
        <w:t>子网</w:t>
      </w:r>
      <w:r w:rsidR="00132D9C" w:rsidRPr="00AD4C68">
        <w:rPr>
          <w:rFonts w:hint="eastAsia"/>
        </w:rPr>
        <w:t>网络地址池</w:t>
      </w:r>
      <w:r w:rsidR="00025014" w:rsidRPr="00AD4C68">
        <w:rPr>
          <w:rFonts w:hint="eastAsia"/>
        </w:rPr>
        <w:t>是不是换成</w:t>
      </w:r>
      <w:r w:rsidR="007A3D61" w:rsidRPr="00AD4C68">
        <w:rPr>
          <w:rFonts w:hint="eastAsia"/>
        </w:rPr>
        <w:t>指开始地址和结束地址。</w:t>
      </w:r>
    </w:p>
    <w:p w:rsidR="001A4FF5" w:rsidRDefault="001A4FF5" w:rsidP="001A4FF5">
      <w:pPr>
        <w:pStyle w:val="2"/>
        <w:numPr>
          <w:ilvl w:val="0"/>
          <w:numId w:val="1"/>
        </w:numPr>
        <w:rPr>
          <w:b w:val="0"/>
          <w:sz w:val="24"/>
          <w:szCs w:val="24"/>
        </w:rPr>
      </w:pPr>
      <w:r w:rsidRPr="001A4FF5">
        <w:rPr>
          <w:rFonts w:hint="eastAsia"/>
          <w:b w:val="0"/>
          <w:sz w:val="24"/>
          <w:szCs w:val="24"/>
        </w:rPr>
        <w:lastRenderedPageBreak/>
        <w:t>防火墙同步</w:t>
      </w:r>
    </w:p>
    <w:p w:rsidR="00910E1A" w:rsidRDefault="00910E1A" w:rsidP="00910E1A">
      <w:r>
        <w:rPr>
          <w:rFonts w:hint="eastAsia"/>
        </w:rPr>
        <w:t>防火墙同步包括：</w:t>
      </w:r>
      <w:r w:rsidR="00FA4191">
        <w:rPr>
          <w:rFonts w:hint="eastAsia"/>
        </w:rPr>
        <w:t>防火墙同步、防火墙规则同步、防火墙策略同步</w:t>
      </w:r>
    </w:p>
    <w:p w:rsidR="00BE292B" w:rsidRDefault="00BE292B" w:rsidP="00910E1A">
      <w:r>
        <w:rPr>
          <w:rFonts w:hint="eastAsia"/>
        </w:rPr>
        <w:t>防火墙同步</w:t>
      </w:r>
      <w:r w:rsidR="006E17A9">
        <w:rPr>
          <w:rFonts w:hint="eastAsia"/>
        </w:rPr>
        <w:t>业务流程：</w:t>
      </w:r>
    </w:p>
    <w:p w:rsidR="006C7A43" w:rsidRDefault="005A3246" w:rsidP="00910E1A">
      <w:r>
        <w:object w:dxaOrig="11166" w:dyaOrig="4052">
          <v:shape id="_x0000_i1030" type="#_x0000_t75" style="width:414.6pt;height:150.6pt" o:ole="">
            <v:imagedata r:id="rId17" o:title=""/>
          </v:shape>
          <o:OLEObject Type="Embed" ProgID="Visio.Drawing.11" ShapeID="_x0000_i1030" DrawAspect="Content" ObjectID="_1509277316" r:id="rId18"/>
        </w:object>
      </w:r>
    </w:p>
    <w:p w:rsidR="001E19ED" w:rsidRPr="00AD4C68" w:rsidRDefault="006E17A9" w:rsidP="001E19ED">
      <w:r w:rsidRPr="00AD4C68">
        <w:rPr>
          <w:rFonts w:hint="eastAsia"/>
        </w:rPr>
        <w:t>注意事项：</w:t>
      </w:r>
    </w:p>
    <w:p w:rsidR="00952FB2" w:rsidRPr="00AD4C68" w:rsidRDefault="001E19ED" w:rsidP="001E19ED">
      <w:pPr>
        <w:pStyle w:val="a7"/>
        <w:numPr>
          <w:ilvl w:val="0"/>
          <w:numId w:val="14"/>
        </w:numPr>
        <w:ind w:firstLineChars="0"/>
      </w:pPr>
      <w:r w:rsidRPr="00AD4C68">
        <w:rPr>
          <w:rFonts w:hint="eastAsia"/>
        </w:rPr>
        <w:t>防火墙和防火墙策略不互存，删除防火墙策略关联的防火墙外键</w:t>
      </w:r>
    </w:p>
    <w:p w:rsidR="00005520" w:rsidRPr="00AD4C68" w:rsidRDefault="00005520" w:rsidP="001E19ED">
      <w:pPr>
        <w:pStyle w:val="a7"/>
        <w:numPr>
          <w:ilvl w:val="0"/>
          <w:numId w:val="14"/>
        </w:numPr>
        <w:ind w:firstLineChars="0"/>
      </w:pPr>
      <w:r w:rsidRPr="00AD4C68">
        <w:rPr>
          <w:rFonts w:hint="eastAsia"/>
        </w:rPr>
        <w:t>防火墙的借口在文档中找不到，但是底层代码中找到的</w:t>
      </w:r>
      <w:r w:rsidRPr="00AD4C68">
        <w:rPr>
          <w:rFonts w:hint="eastAsia"/>
        </w:rPr>
        <w:t>API</w:t>
      </w:r>
      <w:r w:rsidRPr="00AD4C68">
        <w:rPr>
          <w:rFonts w:hint="eastAsia"/>
        </w:rPr>
        <w:t>可以使用，但是没有</w:t>
      </w:r>
      <w:r w:rsidRPr="00AD4C68">
        <w:rPr>
          <w:rFonts w:hint="eastAsia"/>
        </w:rPr>
        <w:t xml:space="preserve"> </w:t>
      </w:r>
      <w:r w:rsidRPr="00AD4C68">
        <w:rPr>
          <w:rFonts w:hint="eastAsia"/>
        </w:rPr>
        <w:t>是否共享</w:t>
      </w:r>
      <w:r w:rsidRPr="00AD4C68">
        <w:rPr>
          <w:rFonts w:hint="eastAsia"/>
        </w:rPr>
        <w:t xml:space="preserve"> </w:t>
      </w:r>
      <w:r w:rsidRPr="00AD4C68">
        <w:rPr>
          <w:rFonts w:hint="eastAsia"/>
        </w:rPr>
        <w:t>这个字段。</w:t>
      </w:r>
    </w:p>
    <w:p w:rsidR="00F02EFA" w:rsidRPr="00AD4C68" w:rsidRDefault="00FF12EE" w:rsidP="00952FB2">
      <w:pPr>
        <w:pStyle w:val="a7"/>
        <w:numPr>
          <w:ilvl w:val="0"/>
          <w:numId w:val="14"/>
        </w:numPr>
        <w:ind w:firstLineChars="0"/>
      </w:pPr>
      <w:r w:rsidRPr="00AD4C68">
        <w:rPr>
          <w:rFonts w:hint="eastAsia"/>
        </w:rPr>
        <w:t>防火墙策略</w:t>
      </w:r>
      <w:r w:rsidR="001660BD" w:rsidRPr="00AD4C68">
        <w:rPr>
          <w:rFonts w:hint="eastAsia"/>
        </w:rPr>
        <w:t>、防火墙规则</w:t>
      </w:r>
      <w:r w:rsidRPr="00AD4C68">
        <w:rPr>
          <w:rFonts w:hint="eastAsia"/>
        </w:rPr>
        <w:t>没有状态，防火墙有</w:t>
      </w:r>
      <w:r w:rsidRPr="00AD4C68">
        <w:rPr>
          <w:rFonts w:hint="eastAsia"/>
        </w:rPr>
        <w:t xml:space="preserve">  </w:t>
      </w:r>
      <w:r w:rsidRPr="00AD4C68">
        <w:rPr>
          <w:rFonts w:hint="eastAsia"/>
        </w:rPr>
        <w:t>两者之间是否一致</w:t>
      </w:r>
      <w:r w:rsidR="00637C12" w:rsidRPr="00AD4C68">
        <w:rPr>
          <w:rFonts w:hint="eastAsia"/>
        </w:rPr>
        <w:t>、</w:t>
      </w:r>
    </w:p>
    <w:p w:rsidR="005A3246" w:rsidRPr="00AD4C68" w:rsidRDefault="005A3246" w:rsidP="00952FB2">
      <w:pPr>
        <w:pStyle w:val="a7"/>
        <w:numPr>
          <w:ilvl w:val="0"/>
          <w:numId w:val="14"/>
        </w:numPr>
        <w:ind w:firstLineChars="0"/>
      </w:pPr>
      <w:r w:rsidRPr="00AD4C68">
        <w:rPr>
          <w:rFonts w:hint="eastAsia"/>
        </w:rPr>
        <w:t>底层存在着</w:t>
      </w:r>
      <w:r w:rsidRPr="00AD4C68">
        <w:rPr>
          <w:rFonts w:hint="eastAsia"/>
        </w:rPr>
        <w:t xml:space="preserve"> </w:t>
      </w:r>
      <w:r w:rsidRPr="00AD4C68">
        <w:rPr>
          <w:rFonts w:hint="eastAsia"/>
        </w:rPr>
        <w:t>防火墙对应的项目</w:t>
      </w:r>
      <w:r w:rsidRPr="00AD4C68">
        <w:rPr>
          <w:rFonts w:hint="eastAsia"/>
        </w:rPr>
        <w:t xml:space="preserve"> </w:t>
      </w:r>
      <w:r w:rsidR="00447849" w:rsidRPr="00AD4C68">
        <w:rPr>
          <w:rFonts w:hint="eastAsia"/>
        </w:rPr>
        <w:t>不</w:t>
      </w:r>
      <w:r w:rsidRPr="00AD4C68">
        <w:rPr>
          <w:rFonts w:hint="eastAsia"/>
        </w:rPr>
        <w:t>存在</w:t>
      </w:r>
      <w:r w:rsidR="002831DA" w:rsidRPr="00AD4C68">
        <w:rPr>
          <w:rFonts w:hint="eastAsia"/>
        </w:rPr>
        <w:t>，这类防火墙在管理端</w:t>
      </w:r>
      <w:r w:rsidR="002831DA" w:rsidRPr="00AD4C68">
        <w:rPr>
          <w:rFonts w:hint="eastAsia"/>
        </w:rPr>
        <w:t xml:space="preserve"> </w:t>
      </w:r>
      <w:r w:rsidR="002831DA" w:rsidRPr="00AD4C68">
        <w:rPr>
          <w:rFonts w:hint="eastAsia"/>
        </w:rPr>
        <w:t>点击修改就报错</w:t>
      </w:r>
      <w:r w:rsidRPr="00AD4C68">
        <w:rPr>
          <w:rFonts w:hint="eastAsia"/>
        </w:rPr>
        <w:t>。</w:t>
      </w:r>
    </w:p>
    <w:p w:rsidR="00637C12" w:rsidRPr="00AD4C68" w:rsidRDefault="00637C12" w:rsidP="00952FB2">
      <w:pPr>
        <w:pStyle w:val="a7"/>
        <w:numPr>
          <w:ilvl w:val="0"/>
          <w:numId w:val="14"/>
        </w:numPr>
        <w:ind w:firstLineChars="0"/>
      </w:pPr>
      <w:r w:rsidRPr="00AD4C68">
        <w:rPr>
          <w:rFonts w:hint="eastAsia"/>
        </w:rPr>
        <w:t>字段不是必填项，有些属性在底层取不到</w:t>
      </w:r>
      <w:r w:rsidR="0002693F" w:rsidRPr="00AD4C68">
        <w:rPr>
          <w:rFonts w:hint="eastAsia"/>
        </w:rPr>
        <w:t>。</w:t>
      </w:r>
    </w:p>
    <w:p w:rsidR="001A4FF5" w:rsidRDefault="001A4FF5" w:rsidP="001A4FF5">
      <w:pPr>
        <w:pStyle w:val="2"/>
        <w:numPr>
          <w:ilvl w:val="0"/>
          <w:numId w:val="1"/>
        </w:numPr>
        <w:rPr>
          <w:b w:val="0"/>
          <w:sz w:val="24"/>
          <w:szCs w:val="24"/>
        </w:rPr>
      </w:pPr>
      <w:r w:rsidRPr="001A4FF5">
        <w:rPr>
          <w:rFonts w:hint="eastAsia"/>
          <w:b w:val="0"/>
          <w:sz w:val="24"/>
          <w:szCs w:val="24"/>
        </w:rPr>
        <w:t>浮动</w:t>
      </w:r>
      <w:r w:rsidRPr="001A4FF5">
        <w:rPr>
          <w:rFonts w:hint="eastAsia"/>
          <w:b w:val="0"/>
          <w:sz w:val="24"/>
          <w:szCs w:val="24"/>
        </w:rPr>
        <w:t>IP</w:t>
      </w:r>
      <w:r w:rsidRPr="001A4FF5">
        <w:rPr>
          <w:rFonts w:hint="eastAsia"/>
          <w:b w:val="0"/>
          <w:sz w:val="24"/>
          <w:szCs w:val="24"/>
        </w:rPr>
        <w:t>同步</w:t>
      </w:r>
    </w:p>
    <w:p w:rsidR="006C7A43" w:rsidRDefault="005E263A" w:rsidP="006C7A43">
      <w:r>
        <w:rPr>
          <w:rFonts w:hint="eastAsia"/>
        </w:rPr>
        <w:t>浮动</w:t>
      </w:r>
      <w:r>
        <w:rPr>
          <w:rFonts w:hint="eastAsia"/>
        </w:rPr>
        <w:t>IP</w:t>
      </w:r>
      <w:r>
        <w:rPr>
          <w:rFonts w:hint="eastAsia"/>
        </w:rPr>
        <w:t>同步业务流程：</w:t>
      </w:r>
    </w:p>
    <w:p w:rsidR="00596E23" w:rsidRDefault="00DC7C7E" w:rsidP="006C7A43">
      <w:r>
        <w:object w:dxaOrig="4307" w:dyaOrig="4123">
          <v:shape id="_x0000_i1031" type="#_x0000_t75" style="width:215.4pt;height:218.4pt" o:ole="">
            <v:imagedata r:id="rId19" o:title=""/>
          </v:shape>
          <o:OLEObject Type="Embed" ProgID="Visio.Drawing.11" ShapeID="_x0000_i1031" DrawAspect="Content" ObjectID="_1509277317" r:id="rId20"/>
        </w:object>
      </w:r>
    </w:p>
    <w:p w:rsidR="005E263A" w:rsidRPr="001F25F6" w:rsidRDefault="005E263A" w:rsidP="006C7A43">
      <w:r w:rsidRPr="001F25F6">
        <w:rPr>
          <w:rFonts w:hint="eastAsia"/>
        </w:rPr>
        <w:t>注意事项：</w:t>
      </w:r>
    </w:p>
    <w:p w:rsidR="00FE1735" w:rsidRPr="001F25F6" w:rsidRDefault="00FE1735" w:rsidP="00A045F7">
      <w:pPr>
        <w:pStyle w:val="a7"/>
        <w:numPr>
          <w:ilvl w:val="0"/>
          <w:numId w:val="15"/>
        </w:numPr>
        <w:ind w:firstLineChars="0"/>
      </w:pPr>
      <w:r w:rsidRPr="001F25F6">
        <w:rPr>
          <w:rFonts w:hint="eastAsia"/>
        </w:rPr>
        <w:t>现在的浮动不能与云主机绑定，</w:t>
      </w:r>
      <w:r w:rsidRPr="001F25F6">
        <w:rPr>
          <w:rFonts w:hint="eastAsia"/>
        </w:rPr>
        <w:t>API</w:t>
      </w:r>
      <w:r w:rsidRPr="001F25F6">
        <w:rPr>
          <w:rFonts w:hint="eastAsia"/>
        </w:rPr>
        <w:t>的返回数据暂时不清楚。</w:t>
      </w:r>
    </w:p>
    <w:p w:rsidR="001A4FF5" w:rsidRDefault="001A4FF5" w:rsidP="001A4FF5">
      <w:pPr>
        <w:pStyle w:val="2"/>
        <w:numPr>
          <w:ilvl w:val="0"/>
          <w:numId w:val="1"/>
        </w:numPr>
        <w:rPr>
          <w:b w:val="0"/>
          <w:sz w:val="24"/>
          <w:szCs w:val="24"/>
        </w:rPr>
      </w:pPr>
      <w:r w:rsidRPr="001A4FF5">
        <w:rPr>
          <w:rFonts w:hint="eastAsia"/>
          <w:b w:val="0"/>
          <w:sz w:val="24"/>
          <w:szCs w:val="24"/>
        </w:rPr>
        <w:lastRenderedPageBreak/>
        <w:t>安全组同步</w:t>
      </w:r>
    </w:p>
    <w:p w:rsidR="00A7223A" w:rsidRDefault="006326AC" w:rsidP="00A7223A">
      <w:r>
        <w:rPr>
          <w:rFonts w:hint="eastAsia"/>
        </w:rPr>
        <w:t>安全组同步包括：安全组同步和安全组规则同步</w:t>
      </w:r>
    </w:p>
    <w:p w:rsidR="00E807B2" w:rsidRDefault="00FF7709" w:rsidP="001F7F94">
      <w:r>
        <w:rPr>
          <w:rFonts w:hint="eastAsia"/>
        </w:rPr>
        <w:t>安全组同步业务流程：</w:t>
      </w:r>
    </w:p>
    <w:p w:rsidR="001F7F94" w:rsidRDefault="001F7F94" w:rsidP="001F7F94">
      <w:r>
        <w:object w:dxaOrig="3882" w:dyaOrig="3882">
          <v:shape id="_x0000_i1032" type="#_x0000_t75" style="width:193.8pt;height:193.8pt" o:ole="">
            <v:imagedata r:id="rId21" o:title=""/>
          </v:shape>
          <o:OLEObject Type="Embed" ProgID="Visio.Drawing.11" ShapeID="_x0000_i1032" DrawAspect="Content" ObjectID="_1509277318" r:id="rId22"/>
        </w:object>
      </w:r>
    </w:p>
    <w:p w:rsidR="00E41044" w:rsidRPr="001F25F6" w:rsidRDefault="00411A48" w:rsidP="001F7F94">
      <w:r w:rsidRPr="001F25F6">
        <w:rPr>
          <w:rFonts w:hint="eastAsia"/>
        </w:rPr>
        <w:t>注意事项：</w:t>
      </w:r>
      <w:r w:rsidR="00DD4937" w:rsidRPr="001F25F6">
        <w:rPr>
          <w:rFonts w:hint="eastAsia"/>
        </w:rPr>
        <w:t>先删除安全组下关联安全组规则，再新增安全组规则</w:t>
      </w:r>
    </w:p>
    <w:p w:rsidR="001A4FF5" w:rsidRDefault="001A4FF5" w:rsidP="001A4FF5">
      <w:pPr>
        <w:pStyle w:val="2"/>
        <w:numPr>
          <w:ilvl w:val="0"/>
          <w:numId w:val="1"/>
        </w:numPr>
        <w:rPr>
          <w:b w:val="0"/>
          <w:sz w:val="24"/>
          <w:szCs w:val="24"/>
        </w:rPr>
      </w:pPr>
      <w:r w:rsidRPr="001A4FF5">
        <w:rPr>
          <w:rFonts w:hint="eastAsia"/>
          <w:b w:val="0"/>
          <w:sz w:val="24"/>
          <w:szCs w:val="24"/>
        </w:rPr>
        <w:t>路由同步</w:t>
      </w:r>
    </w:p>
    <w:p w:rsidR="00021B60" w:rsidRDefault="00AD4569" w:rsidP="00021B60">
      <w:r>
        <w:rPr>
          <w:rFonts w:hint="eastAsia"/>
        </w:rPr>
        <w:t>路由同步</w:t>
      </w:r>
      <w:r w:rsidR="00B61284">
        <w:rPr>
          <w:rFonts w:hint="eastAsia"/>
        </w:rPr>
        <w:t>业务流程</w:t>
      </w:r>
      <w:r>
        <w:rPr>
          <w:rFonts w:hint="eastAsia"/>
        </w:rPr>
        <w:t>：</w:t>
      </w:r>
    </w:p>
    <w:p w:rsidR="00B61284" w:rsidRDefault="00B61284" w:rsidP="00021B60">
      <w:r>
        <w:object w:dxaOrig="3800" w:dyaOrig="3800">
          <v:shape id="_x0000_i1033" type="#_x0000_t75" style="width:190.2pt;height:190.2pt" o:ole="">
            <v:imagedata r:id="rId23" o:title=""/>
          </v:shape>
          <o:OLEObject Type="Embed" ProgID="Visio.Drawing.11" ShapeID="_x0000_i1033" DrawAspect="Content" ObjectID="_1509277319" r:id="rId24"/>
        </w:object>
      </w:r>
    </w:p>
    <w:p w:rsidR="00B321C8" w:rsidRDefault="00320A3C" w:rsidP="00021B60">
      <w:r>
        <w:rPr>
          <w:rFonts w:hint="eastAsia"/>
        </w:rPr>
        <w:t>注意事项：</w:t>
      </w:r>
    </w:p>
    <w:p w:rsidR="00F00ED7" w:rsidRPr="00021B60" w:rsidRDefault="00F00ED7" w:rsidP="00F00ED7">
      <w:pPr>
        <w:ind w:firstLine="420"/>
      </w:pPr>
      <w:r>
        <w:rPr>
          <w:rFonts w:hint="eastAsia"/>
        </w:rPr>
        <w:t>路由与浮动</w:t>
      </w:r>
      <w:r>
        <w:rPr>
          <w:rFonts w:hint="eastAsia"/>
        </w:rPr>
        <w:t>IP</w:t>
      </w:r>
      <w:r>
        <w:rPr>
          <w:rFonts w:hint="eastAsia"/>
        </w:rPr>
        <w:t>之间的关系</w:t>
      </w:r>
      <w:r>
        <w:rPr>
          <w:rFonts w:hint="eastAsia"/>
        </w:rPr>
        <w:t xml:space="preserve"> </w:t>
      </w:r>
      <w:r>
        <w:rPr>
          <w:rFonts w:hint="eastAsia"/>
        </w:rPr>
        <w:t>是否需要保存。</w:t>
      </w:r>
    </w:p>
    <w:p w:rsidR="001A4FF5" w:rsidRDefault="001A4FF5" w:rsidP="001A4FF5">
      <w:pPr>
        <w:pStyle w:val="2"/>
        <w:numPr>
          <w:ilvl w:val="0"/>
          <w:numId w:val="1"/>
        </w:numPr>
        <w:rPr>
          <w:b w:val="0"/>
          <w:sz w:val="24"/>
          <w:szCs w:val="24"/>
        </w:rPr>
      </w:pPr>
      <w:r w:rsidRPr="001A4FF5">
        <w:rPr>
          <w:rFonts w:hint="eastAsia"/>
          <w:b w:val="0"/>
          <w:sz w:val="24"/>
          <w:szCs w:val="24"/>
        </w:rPr>
        <w:t>负载均衡同步</w:t>
      </w:r>
    </w:p>
    <w:p w:rsidR="00B61284" w:rsidRDefault="00E17B6A" w:rsidP="00B61284">
      <w:r>
        <w:rPr>
          <w:rFonts w:hint="eastAsia"/>
        </w:rPr>
        <w:t>负载均衡同步包括：负载均衡同步、资源池同步、成员信息同步、监控信息同步、</w:t>
      </w:r>
      <w:r>
        <w:rPr>
          <w:rFonts w:hint="eastAsia"/>
        </w:rPr>
        <w:t>VIP</w:t>
      </w:r>
      <w:r>
        <w:rPr>
          <w:rFonts w:hint="eastAsia"/>
        </w:rPr>
        <w:t>信息同步</w:t>
      </w:r>
      <w:r w:rsidR="00FE24DB">
        <w:rPr>
          <w:rFonts w:hint="eastAsia"/>
        </w:rPr>
        <w:t>、监听同步</w:t>
      </w:r>
      <w:r w:rsidR="006013C8">
        <w:rPr>
          <w:rFonts w:hint="eastAsia"/>
        </w:rPr>
        <w:t>。</w:t>
      </w:r>
    </w:p>
    <w:p w:rsidR="00E17B6A" w:rsidRDefault="00EE092E" w:rsidP="00B61284">
      <w:r>
        <w:rPr>
          <w:rFonts w:hint="eastAsia"/>
        </w:rPr>
        <w:t>负载均衡业务流程：</w:t>
      </w:r>
    </w:p>
    <w:p w:rsidR="0078750C" w:rsidRDefault="006A3E3A" w:rsidP="00B61284">
      <w:r>
        <w:object w:dxaOrig="8332" w:dyaOrig="7850">
          <v:shape id="_x0000_i1034" type="#_x0000_t75" style="width:416.4pt;height:392.4pt" o:ole="">
            <v:imagedata r:id="rId25" o:title=""/>
          </v:shape>
          <o:OLEObject Type="Embed" ProgID="Visio.Drawing.11" ShapeID="_x0000_i1034" DrawAspect="Content" ObjectID="_1509277320" r:id="rId26"/>
        </w:object>
      </w:r>
    </w:p>
    <w:p w:rsidR="00EE092E" w:rsidRPr="001F25F6" w:rsidRDefault="005B2D75" w:rsidP="00B61284">
      <w:r w:rsidRPr="001F25F6">
        <w:rPr>
          <w:rFonts w:hint="eastAsia"/>
        </w:rPr>
        <w:t>注意事项</w:t>
      </w:r>
      <w:r w:rsidRPr="001F25F6">
        <w:rPr>
          <w:rFonts w:hint="eastAsia"/>
        </w:rPr>
        <w:t xml:space="preserve"> </w:t>
      </w:r>
      <w:r w:rsidRPr="001F25F6">
        <w:rPr>
          <w:rFonts w:hint="eastAsia"/>
        </w:rPr>
        <w:t>：</w:t>
      </w:r>
    </w:p>
    <w:p w:rsidR="00857DBE" w:rsidRPr="001F25F6" w:rsidRDefault="00FE24DB" w:rsidP="00857DBE">
      <w:pPr>
        <w:pStyle w:val="a7"/>
        <w:numPr>
          <w:ilvl w:val="0"/>
          <w:numId w:val="17"/>
        </w:numPr>
        <w:ind w:firstLineChars="0"/>
      </w:pPr>
      <w:r w:rsidRPr="001F25F6">
        <w:rPr>
          <w:rFonts w:hint="eastAsia"/>
        </w:rPr>
        <w:t>负载均衡</w:t>
      </w:r>
      <w:r w:rsidR="00D075F7" w:rsidRPr="001F25F6">
        <w:rPr>
          <w:rFonts w:hint="eastAsia"/>
        </w:rPr>
        <w:t>和监听</w:t>
      </w:r>
      <w:r w:rsidRPr="001F25F6">
        <w:rPr>
          <w:rFonts w:hint="eastAsia"/>
        </w:rPr>
        <w:t>需不需要对应表，现在数据库没有负载均衡</w:t>
      </w:r>
      <w:r w:rsidR="00D075F7" w:rsidRPr="001F25F6">
        <w:rPr>
          <w:rFonts w:hint="eastAsia"/>
        </w:rPr>
        <w:t>和监听</w:t>
      </w:r>
      <w:r w:rsidRPr="001F25F6">
        <w:rPr>
          <w:rFonts w:hint="eastAsia"/>
        </w:rPr>
        <w:t>的表</w:t>
      </w:r>
    </w:p>
    <w:p w:rsidR="00FE24DB" w:rsidRPr="001F25F6" w:rsidRDefault="009F727C" w:rsidP="00857DBE">
      <w:pPr>
        <w:pStyle w:val="a7"/>
        <w:numPr>
          <w:ilvl w:val="0"/>
          <w:numId w:val="17"/>
        </w:numPr>
        <w:ind w:firstLineChars="0"/>
      </w:pPr>
      <w:r w:rsidRPr="001F25F6">
        <w:rPr>
          <w:rFonts w:hint="eastAsia"/>
        </w:rPr>
        <w:t>获取底层的负载均衡信息和监听信息</w:t>
      </w:r>
      <w:r w:rsidR="00E24B25" w:rsidRPr="001F25F6">
        <w:rPr>
          <w:rFonts w:hint="eastAsia"/>
        </w:rPr>
        <w:t xml:space="preserve"> </w:t>
      </w:r>
      <w:r w:rsidR="00E24B25" w:rsidRPr="001F25F6">
        <w:rPr>
          <w:rFonts w:hint="eastAsia"/>
        </w:rPr>
        <w:t>不通</w:t>
      </w:r>
    </w:p>
    <w:p w:rsidR="0002487C" w:rsidRPr="001F25F6" w:rsidRDefault="00E26E2B" w:rsidP="00857DBE">
      <w:pPr>
        <w:pStyle w:val="a7"/>
        <w:numPr>
          <w:ilvl w:val="0"/>
          <w:numId w:val="17"/>
        </w:numPr>
        <w:ind w:firstLineChars="0"/>
      </w:pPr>
      <w:r w:rsidRPr="001F25F6">
        <w:rPr>
          <w:rFonts w:hint="eastAsia"/>
        </w:rPr>
        <w:t>资源池和监控的多对多</w:t>
      </w:r>
      <w:r w:rsidR="00865686" w:rsidRPr="001F25F6">
        <w:rPr>
          <w:rFonts w:hint="eastAsia"/>
        </w:rPr>
        <w:t>之间关系，每次同步先删除后</w:t>
      </w:r>
      <w:r w:rsidR="006C3C3D" w:rsidRPr="001F25F6">
        <w:rPr>
          <w:rFonts w:hint="eastAsia"/>
        </w:rPr>
        <w:t>新增</w:t>
      </w:r>
    </w:p>
    <w:p w:rsidR="00C375E1" w:rsidRDefault="00C375E1" w:rsidP="00C375E1">
      <w:pPr>
        <w:pStyle w:val="2"/>
        <w:numPr>
          <w:ilvl w:val="0"/>
          <w:numId w:val="1"/>
        </w:numPr>
        <w:rPr>
          <w:b w:val="0"/>
          <w:sz w:val="24"/>
          <w:szCs w:val="24"/>
        </w:rPr>
      </w:pPr>
      <w:r>
        <w:rPr>
          <w:rFonts w:hint="eastAsia"/>
          <w:b w:val="0"/>
          <w:sz w:val="24"/>
          <w:szCs w:val="24"/>
        </w:rPr>
        <w:t>镜像</w:t>
      </w:r>
    </w:p>
    <w:p w:rsidR="00A51E9E" w:rsidRPr="00A51E9E" w:rsidRDefault="00A51E9E" w:rsidP="00A51E9E">
      <w:r>
        <w:rPr>
          <w:rFonts w:hint="eastAsia"/>
        </w:rPr>
        <w:t>镜像同步包括：公共镜像同步和自定义镜像同步</w:t>
      </w:r>
    </w:p>
    <w:p w:rsidR="001A0BCC" w:rsidRDefault="00A51E9E" w:rsidP="004843C2">
      <w:r>
        <w:rPr>
          <w:rFonts w:hint="eastAsia"/>
        </w:rPr>
        <w:t>镜像同步业务逻辑：</w:t>
      </w:r>
    </w:p>
    <w:p w:rsidR="004843C2" w:rsidRDefault="004843C2" w:rsidP="001A0BCC">
      <w:pPr>
        <w:ind w:left="420" w:firstLine="420"/>
      </w:pPr>
      <w:r>
        <w:object w:dxaOrig="6716" w:dyaOrig="8446">
          <v:shape id="_x0000_i1035" type="#_x0000_t75" style="width:336pt;height:406.8pt" o:ole="">
            <v:imagedata r:id="rId27" o:title=""/>
          </v:shape>
          <o:OLEObject Type="Embed" ProgID="Visio.Drawing.11" ShapeID="_x0000_i1035" DrawAspect="Content" ObjectID="_1509277321" r:id="rId28"/>
        </w:object>
      </w:r>
    </w:p>
    <w:p w:rsidR="00C375E1" w:rsidRPr="001F25F6" w:rsidRDefault="00A51E9E" w:rsidP="00C375E1">
      <w:r>
        <w:rPr>
          <w:rFonts w:hint="eastAsia"/>
        </w:rPr>
        <w:br/>
      </w:r>
      <w:r w:rsidRPr="001F25F6">
        <w:rPr>
          <w:rFonts w:hint="eastAsia"/>
        </w:rPr>
        <w:t>注意</w:t>
      </w:r>
      <w:r w:rsidR="00DA7B1B" w:rsidRPr="001F25F6">
        <w:rPr>
          <w:rFonts w:hint="eastAsia"/>
        </w:rPr>
        <w:t>事项</w:t>
      </w:r>
      <w:r w:rsidRPr="001F25F6">
        <w:rPr>
          <w:rFonts w:hint="eastAsia"/>
        </w:rPr>
        <w:t>：</w:t>
      </w:r>
    </w:p>
    <w:p w:rsidR="001A0BCC" w:rsidRPr="001F25F6" w:rsidRDefault="00464CB2" w:rsidP="00464CB2">
      <w:pPr>
        <w:pStyle w:val="a7"/>
        <w:numPr>
          <w:ilvl w:val="0"/>
          <w:numId w:val="8"/>
        </w:numPr>
        <w:ind w:firstLineChars="0"/>
      </w:pPr>
      <w:r w:rsidRPr="001F25F6">
        <w:rPr>
          <w:rFonts w:hint="eastAsia"/>
        </w:rPr>
        <w:t>调用底层的查询镜像时，只返回</w:t>
      </w:r>
      <w:r w:rsidRPr="001F25F6">
        <w:t>25</w:t>
      </w:r>
      <w:r w:rsidRPr="001F25F6">
        <w:rPr>
          <w:rFonts w:hint="eastAsia"/>
        </w:rPr>
        <w:t>条数据，后续的数据</w:t>
      </w:r>
      <w:r w:rsidRPr="001F25F6">
        <w:t xml:space="preserve"> </w:t>
      </w:r>
      <w:r w:rsidRPr="001F25F6">
        <w:rPr>
          <w:rFonts w:hint="eastAsia"/>
        </w:rPr>
        <w:t>需要调用上一次结果中</w:t>
      </w:r>
      <w:r w:rsidRPr="001F25F6">
        <w:t>“next”,</w:t>
      </w:r>
      <w:r w:rsidRPr="001F25F6">
        <w:rPr>
          <w:rFonts w:hint="eastAsia"/>
        </w:rPr>
        <w:t>返回剩余数据。</w:t>
      </w:r>
    </w:p>
    <w:p w:rsidR="00464CB2" w:rsidRPr="001F25F6" w:rsidRDefault="00464CB2" w:rsidP="00464CB2">
      <w:pPr>
        <w:pStyle w:val="a7"/>
        <w:numPr>
          <w:ilvl w:val="0"/>
          <w:numId w:val="8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/>
          <w:kern w:val="0"/>
          <w:sz w:val="16"/>
          <w:szCs w:val="16"/>
          <w:lang w:val="zh-CN"/>
        </w:rPr>
      </w:pPr>
      <w:r w:rsidRPr="001F25F6">
        <w:rPr>
          <w:rFonts w:hint="eastAsia"/>
        </w:rPr>
        <w:t>底层中存在着一种不是公共的</w:t>
      </w:r>
      <w:r w:rsidRPr="001F25F6">
        <w:t>image</w:t>
      </w:r>
      <w:r w:rsidRPr="001F25F6">
        <w:rPr>
          <w:rFonts w:hint="eastAsia"/>
        </w:rPr>
        <w:t>类型的镜像没有同步</w:t>
      </w:r>
      <w:r w:rsidR="00A6232A" w:rsidRPr="001F25F6">
        <w:rPr>
          <w:rFonts w:hint="eastAsia"/>
        </w:rPr>
        <w:t>，是有底层同步的数据</w:t>
      </w:r>
      <w:r w:rsidRPr="001F25F6">
        <w:rPr>
          <w:rFonts w:ascii="宋体" w:eastAsia="宋体" w:cs="宋体" w:hint="eastAsia"/>
          <w:kern w:val="0"/>
          <w:sz w:val="16"/>
          <w:szCs w:val="16"/>
          <w:lang w:val="zh-CN"/>
        </w:rPr>
        <w:t>。</w:t>
      </w:r>
    </w:p>
    <w:p w:rsidR="00464CB2" w:rsidRPr="001F25F6" w:rsidRDefault="00EF04C1" w:rsidP="00464CB2">
      <w:pPr>
        <w:pStyle w:val="a7"/>
        <w:numPr>
          <w:ilvl w:val="0"/>
          <w:numId w:val="8"/>
        </w:numPr>
        <w:ind w:firstLineChars="0"/>
      </w:pPr>
      <w:r w:rsidRPr="001F25F6">
        <w:t>checksum</w:t>
      </w:r>
      <w:r w:rsidRPr="001F25F6">
        <w:t>被</w:t>
      </w:r>
      <w:r w:rsidRPr="001F25F6">
        <w:t>Glance</w:t>
      </w:r>
      <w:r w:rsidRPr="001F25F6">
        <w:t>使用的可用于认证的镜像数据的哈希值，在此请提供一个</w:t>
      </w:r>
      <w:r w:rsidRPr="001F25F6">
        <w:t>md5</w:t>
      </w:r>
      <w:r w:rsidRPr="001F25F6">
        <w:t>校验值</w:t>
      </w:r>
      <w:r w:rsidR="0074213E" w:rsidRPr="001F25F6">
        <w:rPr>
          <w:rFonts w:hint="eastAsia"/>
        </w:rPr>
        <w:t>，</w:t>
      </w:r>
      <w:r w:rsidRPr="001F25F6">
        <w:t>cloud_image</w:t>
      </w:r>
      <w:r w:rsidRPr="001F25F6">
        <w:rPr>
          <w:rFonts w:hint="eastAsia"/>
        </w:rPr>
        <w:t>表中的</w:t>
      </w:r>
      <w:r w:rsidR="00222700" w:rsidRPr="001F25F6">
        <w:rPr>
          <w:rFonts w:hint="eastAsia"/>
        </w:rPr>
        <w:t>checksum</w:t>
      </w:r>
      <w:r w:rsidRPr="001F25F6">
        <w:rPr>
          <w:rFonts w:hint="eastAsia"/>
        </w:rPr>
        <w:t>表示的</w:t>
      </w:r>
      <w:r w:rsidRPr="001F25F6">
        <w:rPr>
          <w:rFonts w:hint="eastAsia"/>
        </w:rPr>
        <w:t xml:space="preserve"> </w:t>
      </w:r>
      <w:r w:rsidRPr="001F25F6">
        <w:rPr>
          <w:rFonts w:hint="eastAsia"/>
        </w:rPr>
        <w:t>连接限制数</w:t>
      </w:r>
      <w:r w:rsidRPr="001F25F6">
        <w:rPr>
          <w:rFonts w:hint="eastAsia"/>
        </w:rPr>
        <w:t>N</w:t>
      </w:r>
      <w:r w:rsidRPr="001F25F6">
        <w:rPr>
          <w:rFonts w:hint="eastAsia"/>
        </w:rPr>
        <w:t>（</w:t>
      </w:r>
      <w:r w:rsidRPr="001F25F6">
        <w:rPr>
          <w:rFonts w:hint="eastAsia"/>
        </w:rPr>
        <w:t>8</w:t>
      </w:r>
      <w:r w:rsidRPr="001F25F6">
        <w:rPr>
          <w:rFonts w:hint="eastAsia"/>
        </w:rPr>
        <w:t>）实际值为</w:t>
      </w:r>
      <w:r w:rsidRPr="001F25F6">
        <w:rPr>
          <w:rFonts w:hint="eastAsia"/>
        </w:rPr>
        <w:t>32</w:t>
      </w:r>
      <w:r w:rsidRPr="001F25F6">
        <w:rPr>
          <w:rFonts w:hint="eastAsia"/>
        </w:rPr>
        <w:t>位</w:t>
      </w:r>
      <w:r w:rsidRPr="001F25F6">
        <w:rPr>
          <w:rFonts w:hint="eastAsia"/>
        </w:rPr>
        <w:t>hash</w:t>
      </w:r>
      <w:r w:rsidRPr="001F25F6">
        <w:rPr>
          <w:rFonts w:hint="eastAsia"/>
        </w:rPr>
        <w:t>码</w:t>
      </w:r>
      <w:r w:rsidR="00070AB8" w:rsidRPr="001F25F6">
        <w:rPr>
          <w:rFonts w:hint="eastAsia"/>
        </w:rPr>
        <w:t>。</w:t>
      </w:r>
    </w:p>
    <w:p w:rsidR="00B10DE6" w:rsidRDefault="000B4813" w:rsidP="000B4813">
      <w:pPr>
        <w:pStyle w:val="2"/>
        <w:numPr>
          <w:ilvl w:val="0"/>
          <w:numId w:val="1"/>
        </w:numPr>
        <w:rPr>
          <w:b w:val="0"/>
          <w:sz w:val="24"/>
          <w:szCs w:val="24"/>
        </w:rPr>
      </w:pPr>
      <w:r w:rsidRPr="000B4813">
        <w:rPr>
          <w:rFonts w:hint="eastAsia"/>
          <w:b w:val="0"/>
          <w:sz w:val="24"/>
          <w:szCs w:val="24"/>
        </w:rPr>
        <w:t>资源状态同步：</w:t>
      </w:r>
    </w:p>
    <w:p w:rsidR="00C83BA1" w:rsidRDefault="00C83BA1" w:rsidP="00C83BA1">
      <w:pPr>
        <w:pStyle w:val="a7"/>
        <w:ind w:left="425" w:firstLineChars="0" w:firstLine="415"/>
      </w:pPr>
      <w:r>
        <w:rPr>
          <w:rFonts w:hint="eastAsia"/>
        </w:rPr>
        <w:t>资源</w:t>
      </w:r>
      <w:r>
        <w:t>状态</w:t>
      </w:r>
      <w:r>
        <w:rPr>
          <w:rFonts w:hint="eastAsia"/>
        </w:rPr>
        <w:t>同步是</w:t>
      </w:r>
      <w:r>
        <w:t>由于在操作</w:t>
      </w:r>
      <w:r>
        <w:rPr>
          <w:rFonts w:hint="eastAsia"/>
        </w:rPr>
        <w:t>ECMC</w:t>
      </w:r>
      <w:r>
        <w:rPr>
          <w:rFonts w:hint="eastAsia"/>
        </w:rPr>
        <w:t>和</w:t>
      </w:r>
      <w:r>
        <w:t>ECSC</w:t>
      </w:r>
      <w:r>
        <w:rPr>
          <w:rFonts w:hint="eastAsia"/>
        </w:rPr>
        <w:t>系统中，有些</w:t>
      </w:r>
      <w:r>
        <w:t>资源的操作</w:t>
      </w:r>
      <w:r>
        <w:rPr>
          <w:rFonts w:hint="eastAsia"/>
        </w:rPr>
        <w:t>在底层</w:t>
      </w:r>
      <w:r>
        <w:rPr>
          <w:rFonts w:hint="eastAsia"/>
        </w:rPr>
        <w:t>E</w:t>
      </w:r>
      <w:r>
        <w:t>ayunStack</w:t>
      </w:r>
      <w:r>
        <w:t>需要较长的时间</w:t>
      </w:r>
      <w:r>
        <w:rPr>
          <w:rFonts w:hint="eastAsia"/>
        </w:rPr>
        <w:t>后</w:t>
      </w:r>
      <w:r>
        <w:t>才能</w:t>
      </w:r>
      <w:r>
        <w:rPr>
          <w:rFonts w:hint="eastAsia"/>
        </w:rPr>
        <w:t>得到处理结果。为了节约客户</w:t>
      </w:r>
      <w:r>
        <w:t>操作等待的时间</w:t>
      </w:r>
      <w:r>
        <w:rPr>
          <w:rFonts w:hint="eastAsia"/>
        </w:rPr>
        <w:t>而</w:t>
      </w:r>
      <w:r>
        <w:t>做出的一种</w:t>
      </w:r>
      <w:r>
        <w:rPr>
          <w:rFonts w:hint="eastAsia"/>
        </w:rPr>
        <w:t>相应</w:t>
      </w:r>
      <w:r>
        <w:t>方式，</w:t>
      </w:r>
      <w:r>
        <w:rPr>
          <w:rFonts w:hint="eastAsia"/>
        </w:rPr>
        <w:t>当</w:t>
      </w:r>
      <w:r>
        <w:t>客户</w:t>
      </w:r>
      <w:r>
        <w:rPr>
          <w:rFonts w:hint="eastAsia"/>
        </w:rPr>
        <w:t>操作</w:t>
      </w:r>
      <w:r>
        <w:t>了某个需要较长时间的</w:t>
      </w:r>
      <w:r>
        <w:rPr>
          <w:rFonts w:hint="eastAsia"/>
        </w:rPr>
        <w:t>功能</w:t>
      </w:r>
      <w:r>
        <w:t>操作时，根据底层</w:t>
      </w:r>
      <w:r>
        <w:rPr>
          <w:rFonts w:hint="eastAsia"/>
        </w:rPr>
        <w:t>E</w:t>
      </w:r>
      <w:r>
        <w:t>ayunStack</w:t>
      </w:r>
      <w:r>
        <w:rPr>
          <w:rFonts w:hint="eastAsia"/>
        </w:rPr>
        <w:t>的</w:t>
      </w:r>
      <w:r>
        <w:t>快速</w:t>
      </w:r>
      <w:r>
        <w:rPr>
          <w:rFonts w:hint="eastAsia"/>
        </w:rPr>
        <w:t>响应</w:t>
      </w:r>
      <w:r>
        <w:t>判断是否收到了这个请求</w:t>
      </w:r>
      <w:r>
        <w:rPr>
          <w:rFonts w:hint="eastAsia"/>
        </w:rPr>
        <w:t>。</w:t>
      </w:r>
      <w:r>
        <w:t>如收到这个请求</w:t>
      </w:r>
      <w:r>
        <w:rPr>
          <w:rFonts w:hint="eastAsia"/>
        </w:rPr>
        <w:t>，提示</w:t>
      </w:r>
      <w:r>
        <w:t>当前操作的客户操作正在执行中</w:t>
      </w:r>
      <w:r>
        <w:rPr>
          <w:rFonts w:hint="eastAsia"/>
        </w:rPr>
        <w:t>，</w:t>
      </w:r>
      <w:r>
        <w:t>上层会</w:t>
      </w:r>
      <w:r>
        <w:rPr>
          <w:rFonts w:hint="eastAsia"/>
        </w:rPr>
        <w:t>定时的</w:t>
      </w:r>
      <w:r>
        <w:t>查询</w:t>
      </w:r>
      <w:r>
        <w:rPr>
          <w:rFonts w:hint="eastAsia"/>
        </w:rPr>
        <w:t>当前被</w:t>
      </w:r>
      <w:r>
        <w:t>资源在底层的</w:t>
      </w:r>
      <w:r>
        <w:rPr>
          <w:rFonts w:hint="eastAsia"/>
        </w:rPr>
        <w:t>状态</w:t>
      </w:r>
      <w:r>
        <w:t>以及作出的</w:t>
      </w:r>
      <w:r>
        <w:rPr>
          <w:rFonts w:hint="eastAsia"/>
        </w:rPr>
        <w:t>响应</w:t>
      </w:r>
      <w:r>
        <w:t>结果</w:t>
      </w:r>
      <w:r>
        <w:rPr>
          <w:rFonts w:hint="eastAsia"/>
        </w:rPr>
        <w:t>，</w:t>
      </w:r>
      <w:r>
        <w:t>如</w:t>
      </w:r>
      <w:r>
        <w:rPr>
          <w:rFonts w:hint="eastAsia"/>
        </w:rPr>
        <w:t>发现底层</w:t>
      </w:r>
      <w:r>
        <w:t>已</w:t>
      </w:r>
      <w:r>
        <w:rPr>
          <w:rFonts w:hint="eastAsia"/>
        </w:rPr>
        <w:t>作出</w:t>
      </w:r>
      <w:r>
        <w:t>响应，</w:t>
      </w:r>
      <w:r>
        <w:rPr>
          <w:rFonts w:hint="eastAsia"/>
        </w:rPr>
        <w:t>则会同步</w:t>
      </w:r>
      <w:r>
        <w:t>底层的</w:t>
      </w:r>
      <w:r>
        <w:rPr>
          <w:rFonts w:hint="eastAsia"/>
        </w:rPr>
        <w:t>资源</w:t>
      </w:r>
      <w:r>
        <w:t>到上</w:t>
      </w:r>
      <w:r>
        <w:rPr>
          <w:rFonts w:hint="eastAsia"/>
        </w:rPr>
        <w:t>层</w:t>
      </w:r>
      <w:r>
        <w:t>，同</w:t>
      </w:r>
      <w:r>
        <w:rPr>
          <w:rFonts w:hint="eastAsia"/>
        </w:rPr>
        <w:t>时</w:t>
      </w:r>
      <w:r>
        <w:t>界面上也会</w:t>
      </w:r>
      <w:r>
        <w:rPr>
          <w:rFonts w:hint="eastAsia"/>
        </w:rPr>
        <w:t>快速实时</w:t>
      </w:r>
      <w:r>
        <w:t>的刷新给客户</w:t>
      </w:r>
      <w:r>
        <w:rPr>
          <w:rFonts w:hint="eastAsia"/>
        </w:rPr>
        <w:t>最新</w:t>
      </w:r>
      <w:r>
        <w:t>的资源信息</w:t>
      </w:r>
      <w:r>
        <w:rPr>
          <w:rFonts w:hint="eastAsia"/>
        </w:rPr>
        <w:t>。</w:t>
      </w:r>
    </w:p>
    <w:p w:rsidR="00C83BA1" w:rsidRDefault="00C83BA1" w:rsidP="00C83BA1">
      <w:pPr>
        <w:ind w:firstLine="420"/>
      </w:pPr>
      <w:r>
        <w:rPr>
          <w:rFonts w:hint="eastAsia"/>
        </w:rPr>
        <w:lastRenderedPageBreak/>
        <w:t>以前</w:t>
      </w:r>
      <w:r>
        <w:rPr>
          <w:rFonts w:hint="eastAsia"/>
        </w:rPr>
        <w:t>ECMC</w:t>
      </w:r>
      <w:r>
        <w:t>版本</w:t>
      </w:r>
      <w:r>
        <w:rPr>
          <w:rFonts w:hint="eastAsia"/>
        </w:rPr>
        <w:t>中</w:t>
      </w:r>
      <w:r>
        <w:t>是使用</w:t>
      </w:r>
      <w:r>
        <w:rPr>
          <w:rFonts w:hint="eastAsia"/>
        </w:rPr>
        <w:t>Q</w:t>
      </w:r>
      <w:r>
        <w:t>uartz</w:t>
      </w:r>
      <w:r>
        <w:t>多线程的</w:t>
      </w:r>
      <w:r>
        <w:rPr>
          <w:rFonts w:hint="eastAsia"/>
        </w:rPr>
        <w:t>任务</w:t>
      </w:r>
      <w:r>
        <w:t>调度去执行</w:t>
      </w:r>
      <w:r>
        <w:rPr>
          <w:rFonts w:hint="eastAsia"/>
        </w:rPr>
        <w:t>需要</w:t>
      </w:r>
      <w:r>
        <w:t>同步状态的资源</w:t>
      </w:r>
      <w:r>
        <w:rPr>
          <w:rFonts w:hint="eastAsia"/>
        </w:rPr>
        <w:t>，</w:t>
      </w:r>
      <w:r>
        <w:t>但是由于</w:t>
      </w:r>
      <w:r>
        <w:rPr>
          <w:rFonts w:hint="eastAsia"/>
        </w:rPr>
        <w:t>操作</w:t>
      </w:r>
      <w:r>
        <w:t>相应时间的不确定性和系统整</w:t>
      </w:r>
      <w:r>
        <w:rPr>
          <w:rFonts w:hint="eastAsia"/>
        </w:rPr>
        <w:t>体</w:t>
      </w:r>
      <w:r>
        <w:t>资源考虑，只是同步</w:t>
      </w:r>
      <w:r>
        <w:rPr>
          <w:rFonts w:hint="eastAsia"/>
        </w:rPr>
        <w:t>底层</w:t>
      </w:r>
      <w:r>
        <w:t>资源指定的次数（</w:t>
      </w:r>
      <w:r>
        <w:rPr>
          <w:rFonts w:hint="eastAsia"/>
        </w:rPr>
        <w:t>100</w:t>
      </w:r>
      <w:r>
        <w:t>）</w:t>
      </w:r>
      <w:r>
        <w:rPr>
          <w:rFonts w:hint="eastAsia"/>
        </w:rPr>
        <w:t>后</w:t>
      </w:r>
      <w:r>
        <w:t>，若发现底层</w:t>
      </w:r>
      <w:r>
        <w:rPr>
          <w:rFonts w:hint="eastAsia"/>
        </w:rPr>
        <w:t>仍然</w:t>
      </w:r>
      <w:r>
        <w:t>没有</w:t>
      </w:r>
      <w:r>
        <w:rPr>
          <w:rFonts w:hint="eastAsia"/>
        </w:rPr>
        <w:t>做出</w:t>
      </w:r>
      <w:r>
        <w:t>响应，则放弃这个同步</w:t>
      </w:r>
      <w:r>
        <w:rPr>
          <w:rFonts w:hint="eastAsia"/>
        </w:rPr>
        <w:t>存在</w:t>
      </w:r>
      <w:r>
        <w:t>一定的风险</w:t>
      </w:r>
      <w:r>
        <w:rPr>
          <w:rFonts w:hint="eastAsia"/>
        </w:rPr>
        <w:t>。现在</w:t>
      </w:r>
      <w:r>
        <w:t>重新设计为</w:t>
      </w:r>
      <w:r>
        <w:rPr>
          <w:rFonts w:hint="eastAsia"/>
        </w:rPr>
        <w:t>采用</w:t>
      </w:r>
      <w:r>
        <w:rPr>
          <w:rFonts w:hint="eastAsia"/>
        </w:rPr>
        <w:t>R</w:t>
      </w:r>
      <w:r>
        <w:t>edis</w:t>
      </w:r>
      <w:r>
        <w:rPr>
          <w:rFonts w:hint="eastAsia"/>
        </w:rPr>
        <w:t>的消息</w:t>
      </w:r>
      <w:r>
        <w:t>队列来处理资源状态的同步问题</w:t>
      </w:r>
      <w:r>
        <w:rPr>
          <w:rFonts w:hint="eastAsia"/>
        </w:rPr>
        <w:t>。</w:t>
      </w:r>
    </w:p>
    <w:p w:rsidR="00DC5A64" w:rsidRDefault="00C83BA1" w:rsidP="00DC5A64">
      <w:pPr>
        <w:pStyle w:val="a7"/>
        <w:ind w:left="425" w:firstLineChars="0" w:firstLine="0"/>
      </w:pPr>
      <w:r>
        <w:rPr>
          <w:rFonts w:hint="eastAsia"/>
        </w:rPr>
        <w:t>资源</w:t>
      </w:r>
      <w:r>
        <w:t>状态同步</w:t>
      </w:r>
      <w:r>
        <w:rPr>
          <w:rFonts w:hint="eastAsia"/>
        </w:rPr>
        <w:t>为以下资源的操作：</w:t>
      </w:r>
    </w:p>
    <w:p w:rsidR="00DC5A64" w:rsidRPr="00DC5A64" w:rsidRDefault="00DC5A64" w:rsidP="00DC5A64">
      <w:r w:rsidRPr="00DC5A64">
        <w:rPr>
          <w:rFonts w:hint="eastAsia"/>
          <w:b/>
          <w:sz w:val="24"/>
          <w:szCs w:val="24"/>
        </w:rPr>
        <w:t>云主机</w:t>
      </w:r>
    </w:p>
    <w:p w:rsidR="00DC5A64" w:rsidRDefault="00DC5A64" w:rsidP="004444EB">
      <w:pPr>
        <w:ind w:leftChars="200" w:left="420"/>
      </w:pPr>
      <w:r>
        <w:rPr>
          <w:rFonts w:hint="eastAsia"/>
        </w:rPr>
        <w:t>操作</w:t>
      </w:r>
      <w:r>
        <w:tab/>
      </w:r>
      <w:r>
        <w:tab/>
      </w:r>
      <w:r>
        <w:tab/>
      </w:r>
      <w:r>
        <w:rPr>
          <w:rFonts w:hint="eastAsia"/>
        </w:rPr>
        <w:t>操作</w:t>
      </w:r>
      <w:r>
        <w:t>后的</w:t>
      </w:r>
      <w:r>
        <w:rPr>
          <w:rFonts w:hint="eastAsia"/>
        </w:rPr>
        <w:t>中间</w:t>
      </w:r>
      <w:r>
        <w:t>状态</w:t>
      </w:r>
      <w:r>
        <w:tab/>
      </w:r>
      <w:r>
        <w:tab/>
      </w:r>
      <w:r>
        <w:rPr>
          <w:rFonts w:hint="eastAsia"/>
        </w:rPr>
        <w:t>最终</w:t>
      </w:r>
      <w:r>
        <w:t>的状态</w:t>
      </w:r>
      <w:r>
        <w:tab/>
      </w:r>
      <w:r w:rsidR="003C3992">
        <w:rPr>
          <w:rFonts w:hint="eastAsia"/>
        </w:rPr>
        <w:t>底层</w:t>
      </w:r>
      <w:r w:rsidR="003C3992">
        <w:t>是否</w:t>
      </w:r>
      <w:r w:rsidR="003C3992">
        <w:rPr>
          <w:rFonts w:hint="eastAsia"/>
        </w:rPr>
        <w:t>存在</w:t>
      </w:r>
      <w:r>
        <w:rPr>
          <w:rFonts w:hint="eastAsia"/>
        </w:rPr>
        <w:t>中间</w:t>
      </w:r>
      <w:r w:rsidR="003C3992">
        <w:t>状态</w:t>
      </w:r>
    </w:p>
    <w:p w:rsidR="00DC5A64" w:rsidRPr="00790C6D" w:rsidRDefault="00DC5A64" w:rsidP="004444EB">
      <w:pPr>
        <w:ind w:leftChars="200" w:left="420"/>
      </w:pPr>
    </w:p>
    <w:p w:rsidR="00DC5A64" w:rsidRDefault="00DC5A64" w:rsidP="004444EB">
      <w:pPr>
        <w:ind w:leftChars="200" w:left="420"/>
      </w:pPr>
      <w:r>
        <w:rPr>
          <w:rFonts w:hint="eastAsia"/>
        </w:rPr>
        <w:t>新增</w:t>
      </w:r>
      <w:r>
        <w:t>云主机</w:t>
      </w:r>
      <w:r>
        <w:tab/>
      </w:r>
      <w:r>
        <w:tab/>
        <w:t>BUILDING</w:t>
      </w:r>
      <w:r>
        <w:rPr>
          <w:rFonts w:hint="eastAsia"/>
        </w:rPr>
        <w:t>或者</w:t>
      </w:r>
      <w:r>
        <w:rPr>
          <w:rFonts w:hint="eastAsia"/>
        </w:rPr>
        <w:t>BUILD</w:t>
      </w:r>
      <w:r>
        <w:tab/>
      </w:r>
      <w:r>
        <w:tab/>
        <w:t>ACTIVE</w:t>
      </w:r>
      <w:r>
        <w:tab/>
      </w:r>
      <w:r>
        <w:tab/>
      </w:r>
      <w:r w:rsidR="00AF65C8">
        <w:tab/>
      </w:r>
      <w:r>
        <w:t>1</w:t>
      </w:r>
    </w:p>
    <w:p w:rsidR="00DC5A64" w:rsidRDefault="00DC5A64" w:rsidP="004444EB">
      <w:pPr>
        <w:ind w:leftChars="200" w:left="420"/>
      </w:pPr>
      <w:r>
        <w:rPr>
          <w:rFonts w:hint="eastAsia"/>
        </w:rPr>
        <w:t>删除</w:t>
      </w:r>
      <w:r>
        <w:t>云</w:t>
      </w:r>
      <w:r>
        <w:rPr>
          <w:rFonts w:hint="eastAsia"/>
        </w:rPr>
        <w:t>主机</w:t>
      </w:r>
      <w:r>
        <w:tab/>
      </w:r>
      <w:r>
        <w:tab/>
        <w:t>DELETIN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AF65C8">
        <w:tab/>
      </w:r>
      <w:r>
        <w:t>0</w:t>
      </w:r>
    </w:p>
    <w:p w:rsidR="00DC5A64" w:rsidRDefault="00DC5A64" w:rsidP="004444EB">
      <w:pPr>
        <w:ind w:leftChars="200" w:left="420"/>
      </w:pPr>
      <w:r>
        <w:rPr>
          <w:rFonts w:hint="eastAsia"/>
        </w:rPr>
        <w:t>调整</w:t>
      </w:r>
      <w:r>
        <w:t>云主机大小</w:t>
      </w:r>
      <w:r>
        <w:tab/>
        <w:t>RESIZE</w:t>
      </w:r>
      <w:r>
        <w:tab/>
      </w:r>
      <w:r>
        <w:tab/>
      </w:r>
      <w:r>
        <w:tab/>
      </w:r>
      <w:r>
        <w:tab/>
      </w:r>
      <w:r>
        <w:tab/>
        <w:t>VERIFY_RESIZE</w:t>
      </w:r>
      <w:r>
        <w:tab/>
      </w:r>
      <w:r w:rsidR="00AF65C8">
        <w:tab/>
      </w:r>
      <w:r>
        <w:t>1</w:t>
      </w:r>
    </w:p>
    <w:p w:rsidR="00DC5A64" w:rsidRDefault="00DC5A64" w:rsidP="004444EB">
      <w:pPr>
        <w:ind w:leftChars="200" w:left="420"/>
      </w:pPr>
      <w:r>
        <w:rPr>
          <w:rFonts w:hint="eastAsia"/>
        </w:rPr>
        <w:t>确认</w:t>
      </w:r>
      <w:r>
        <w:t>调整</w:t>
      </w:r>
      <w:r>
        <w:tab/>
      </w:r>
      <w:r>
        <w:tab/>
        <w:t>VERIFY_RESIZE</w:t>
      </w:r>
      <w:r>
        <w:tab/>
      </w:r>
      <w:r>
        <w:tab/>
      </w:r>
      <w:r>
        <w:tab/>
      </w:r>
      <w:r>
        <w:tab/>
        <w:t>ACTIVE</w:t>
      </w:r>
      <w:r>
        <w:tab/>
      </w:r>
      <w:r>
        <w:tab/>
      </w:r>
      <w:r w:rsidR="00AF65C8">
        <w:tab/>
      </w:r>
      <w:r>
        <w:t>0</w:t>
      </w:r>
    </w:p>
    <w:p w:rsidR="00DC5A64" w:rsidRDefault="00DC5A64" w:rsidP="004444EB">
      <w:pPr>
        <w:ind w:leftChars="200" w:left="420"/>
      </w:pPr>
      <w:r>
        <w:rPr>
          <w:rFonts w:hint="eastAsia"/>
        </w:rPr>
        <w:t>取消</w:t>
      </w:r>
      <w:r>
        <w:t>调整</w:t>
      </w:r>
      <w:r>
        <w:tab/>
      </w:r>
      <w:r>
        <w:tab/>
        <w:t>REVERT_RESIZE</w:t>
      </w:r>
      <w:r>
        <w:tab/>
      </w:r>
      <w:r>
        <w:tab/>
      </w:r>
      <w:r>
        <w:tab/>
        <w:t>ACTIVE</w:t>
      </w:r>
      <w:r>
        <w:tab/>
      </w:r>
      <w:r>
        <w:tab/>
      </w:r>
      <w:r w:rsidR="00AF65C8">
        <w:tab/>
      </w:r>
      <w:r>
        <w:t>1</w:t>
      </w:r>
    </w:p>
    <w:p w:rsidR="00DC5A64" w:rsidRDefault="00DC5A64" w:rsidP="004444EB">
      <w:pPr>
        <w:ind w:leftChars="200" w:left="420"/>
      </w:pPr>
      <w:r>
        <w:rPr>
          <w:rFonts w:hint="eastAsia"/>
        </w:rPr>
        <w:t>重建云主机</w:t>
      </w:r>
      <w:r>
        <w:tab/>
      </w:r>
      <w:r>
        <w:tab/>
        <w:t>REBUILD</w:t>
      </w:r>
      <w:r>
        <w:tab/>
      </w:r>
      <w:r>
        <w:tab/>
      </w:r>
      <w:r>
        <w:tab/>
      </w:r>
      <w:r>
        <w:tab/>
      </w:r>
      <w:r>
        <w:tab/>
        <w:t>ACTIVE</w:t>
      </w:r>
      <w:r>
        <w:tab/>
      </w:r>
      <w:r>
        <w:tab/>
      </w:r>
      <w:r w:rsidR="00AF65C8">
        <w:tab/>
      </w:r>
      <w:r>
        <w:t>1</w:t>
      </w:r>
    </w:p>
    <w:p w:rsidR="00DC5A64" w:rsidRDefault="00DC5A64" w:rsidP="004444EB">
      <w:pPr>
        <w:ind w:leftChars="200" w:left="420"/>
      </w:pPr>
      <w:r>
        <w:rPr>
          <w:rFonts w:hint="eastAsia"/>
        </w:rPr>
        <w:t>关闭</w:t>
      </w:r>
      <w:r>
        <w:t>云主机</w:t>
      </w:r>
      <w:r>
        <w:tab/>
      </w:r>
      <w:r>
        <w:tab/>
      </w:r>
      <w:r>
        <w:rPr>
          <w:rFonts w:hint="eastAsia"/>
        </w:rPr>
        <w:t>SHUT</w:t>
      </w:r>
      <w:r>
        <w:t>OFFING</w:t>
      </w:r>
      <w:r>
        <w:tab/>
      </w:r>
      <w:r>
        <w:tab/>
      </w:r>
      <w:r>
        <w:tab/>
      </w:r>
      <w:r>
        <w:tab/>
        <w:t>SHUTOFF</w:t>
      </w:r>
      <w:r>
        <w:tab/>
      </w:r>
      <w:r>
        <w:tab/>
      </w:r>
      <w:r w:rsidR="00AF65C8">
        <w:tab/>
      </w:r>
      <w:r>
        <w:t>0</w:t>
      </w:r>
    </w:p>
    <w:p w:rsidR="00DC5A64" w:rsidRDefault="00DC5A64" w:rsidP="004444EB">
      <w:pPr>
        <w:ind w:leftChars="200" w:left="420"/>
      </w:pPr>
      <w:r>
        <w:rPr>
          <w:rFonts w:hint="eastAsia"/>
        </w:rPr>
        <w:t>开启</w:t>
      </w:r>
      <w:r>
        <w:t>云主机</w:t>
      </w:r>
      <w:r>
        <w:tab/>
      </w:r>
      <w:r>
        <w:tab/>
        <w:t>STARTING</w:t>
      </w:r>
      <w:r>
        <w:tab/>
      </w:r>
      <w:r>
        <w:tab/>
      </w:r>
      <w:r>
        <w:tab/>
      </w:r>
      <w:r>
        <w:tab/>
      </w:r>
      <w:r>
        <w:tab/>
        <w:t>ACTIVE</w:t>
      </w:r>
      <w:r>
        <w:tab/>
      </w:r>
      <w:r>
        <w:tab/>
      </w:r>
      <w:r w:rsidR="00AF65C8">
        <w:tab/>
      </w:r>
      <w:r>
        <w:t>0</w:t>
      </w:r>
    </w:p>
    <w:p w:rsidR="00DC5A64" w:rsidRDefault="00DC5A64" w:rsidP="004444EB">
      <w:pPr>
        <w:ind w:leftChars="200" w:left="420"/>
      </w:pPr>
      <w:r>
        <w:rPr>
          <w:rFonts w:hint="eastAsia"/>
        </w:rPr>
        <w:t>挂起</w:t>
      </w:r>
      <w:r>
        <w:t>云主机</w:t>
      </w:r>
      <w:r>
        <w:tab/>
      </w:r>
      <w:r>
        <w:tab/>
        <w:t>SUSPENDEDING</w:t>
      </w:r>
      <w:r>
        <w:tab/>
      </w:r>
      <w:r>
        <w:tab/>
      </w:r>
      <w:r>
        <w:tab/>
        <w:t>SUSPENDED</w:t>
      </w:r>
      <w:r>
        <w:tab/>
      </w:r>
      <w:r w:rsidR="00AF65C8">
        <w:tab/>
      </w:r>
      <w:r>
        <w:t>0</w:t>
      </w:r>
    </w:p>
    <w:p w:rsidR="00DC5A64" w:rsidRDefault="00DC5A64" w:rsidP="004444EB">
      <w:pPr>
        <w:ind w:leftChars="200" w:left="420"/>
      </w:pPr>
      <w:r>
        <w:rPr>
          <w:rFonts w:hint="eastAsia"/>
        </w:rPr>
        <w:t>恢复</w:t>
      </w:r>
      <w:r>
        <w:t>云主机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tab/>
        <w:t>RESUMING</w:t>
      </w:r>
      <w:r>
        <w:tab/>
      </w:r>
      <w:r>
        <w:tab/>
      </w:r>
      <w:r>
        <w:tab/>
      </w:r>
      <w:r>
        <w:tab/>
        <w:t>ACTIVE</w:t>
      </w:r>
      <w:r>
        <w:tab/>
      </w:r>
      <w:r>
        <w:tab/>
      </w:r>
      <w:r w:rsidR="00AF65C8">
        <w:tab/>
      </w:r>
      <w:r>
        <w:t>0</w:t>
      </w:r>
    </w:p>
    <w:p w:rsidR="00DC5A64" w:rsidRDefault="00DC5A64" w:rsidP="004444EB">
      <w:pPr>
        <w:ind w:leftChars="200" w:left="420"/>
      </w:pPr>
      <w:r>
        <w:rPr>
          <w:rFonts w:hint="eastAsia"/>
        </w:rPr>
        <w:t>软重启</w:t>
      </w:r>
      <w:r>
        <w:t>云主机</w:t>
      </w:r>
      <w:r>
        <w:tab/>
        <w:t>REBOOT</w:t>
      </w:r>
      <w:r>
        <w:tab/>
      </w:r>
      <w:r>
        <w:tab/>
      </w:r>
      <w:r>
        <w:tab/>
      </w:r>
      <w:r>
        <w:tab/>
      </w:r>
      <w:r>
        <w:tab/>
        <w:t>ACTIVE</w:t>
      </w:r>
      <w:r>
        <w:tab/>
      </w:r>
      <w:r>
        <w:tab/>
      </w:r>
      <w:r w:rsidR="00AF65C8">
        <w:tab/>
      </w:r>
      <w:r>
        <w:t>1</w:t>
      </w:r>
    </w:p>
    <w:p w:rsidR="00DC5A64" w:rsidRDefault="00DC5A64" w:rsidP="004444EB">
      <w:pPr>
        <w:ind w:leftChars="200" w:left="420"/>
      </w:pPr>
      <w:r>
        <w:rPr>
          <w:rFonts w:hint="eastAsia"/>
        </w:rPr>
        <w:t>硬</w:t>
      </w:r>
      <w:r>
        <w:t>重启云主机</w:t>
      </w:r>
      <w:r>
        <w:tab/>
        <w:t>HARD_REBOOT</w:t>
      </w:r>
      <w:r>
        <w:tab/>
      </w:r>
      <w:r>
        <w:tab/>
      </w:r>
      <w:r>
        <w:tab/>
        <w:t>ACTIVE</w:t>
      </w:r>
      <w:r>
        <w:tab/>
      </w:r>
      <w:r>
        <w:tab/>
      </w:r>
      <w:r w:rsidR="00AF65C8">
        <w:tab/>
      </w:r>
      <w:r>
        <w:t>1</w:t>
      </w:r>
    </w:p>
    <w:p w:rsidR="00DC5A64" w:rsidRDefault="00DC5A64" w:rsidP="00DC5A64">
      <w:pPr>
        <w:pStyle w:val="a7"/>
        <w:ind w:left="425" w:firstLineChars="0" w:firstLine="0"/>
      </w:pPr>
    </w:p>
    <w:p w:rsidR="000C05D8" w:rsidRDefault="00C215DC" w:rsidP="000B4813">
      <w:r>
        <w:rPr>
          <w:rFonts w:hint="eastAsia"/>
        </w:rPr>
        <w:t>注意</w:t>
      </w:r>
      <w:r>
        <w:t>事项：</w:t>
      </w:r>
    </w:p>
    <w:p w:rsidR="00C215DC" w:rsidRDefault="00C215DC" w:rsidP="00B70565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在</w:t>
      </w:r>
      <w:r>
        <w:t>同步新增状态的云主机时，</w:t>
      </w:r>
      <w:r w:rsidR="00B70565">
        <w:rPr>
          <w:rFonts w:hint="eastAsia"/>
        </w:rPr>
        <w:t>需要</w:t>
      </w:r>
      <w:r w:rsidR="00B70565">
        <w:t>将其他额外的字段同步到上层（</w:t>
      </w:r>
      <w:r w:rsidR="00B70565">
        <w:rPr>
          <w:rFonts w:hint="eastAsia"/>
        </w:rPr>
        <w:t>状态、</w:t>
      </w:r>
      <w:r w:rsidR="00B70565">
        <w:rPr>
          <w:rFonts w:hint="eastAsia"/>
        </w:rPr>
        <w:t>IP</w:t>
      </w:r>
      <w:r w:rsidR="00B70565">
        <w:rPr>
          <w:rFonts w:hint="eastAsia"/>
        </w:rPr>
        <w:t>、所在计算节点</w:t>
      </w:r>
      <w:r w:rsidR="00B70565">
        <w:t>）</w:t>
      </w:r>
      <w:r w:rsidR="00B70565">
        <w:rPr>
          <w:rFonts w:hint="eastAsia"/>
        </w:rPr>
        <w:t>。</w:t>
      </w:r>
    </w:p>
    <w:p w:rsidR="00B70565" w:rsidRDefault="00555F30" w:rsidP="00B70565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在</w:t>
      </w:r>
      <w:r>
        <w:t>新增、调整</w:t>
      </w:r>
      <w:r>
        <w:rPr>
          <w:rFonts w:hint="eastAsia"/>
        </w:rPr>
        <w:t>云主机大小、确认调整</w:t>
      </w:r>
      <w:r>
        <w:t>、</w:t>
      </w:r>
      <w:r>
        <w:rPr>
          <w:rFonts w:hint="eastAsia"/>
        </w:rPr>
        <w:t>取消</w:t>
      </w:r>
      <w:r>
        <w:t>调整</w:t>
      </w:r>
      <w:r>
        <w:rPr>
          <w:rFonts w:hint="eastAsia"/>
        </w:rPr>
        <w:t xml:space="preserve"> </w:t>
      </w:r>
      <w:r>
        <w:t>、</w:t>
      </w:r>
      <w:r>
        <w:rPr>
          <w:rFonts w:hint="eastAsia"/>
        </w:rPr>
        <w:t>删除</w:t>
      </w:r>
      <w:r>
        <w:t>云主机</w:t>
      </w:r>
      <w:r>
        <w:rPr>
          <w:rFonts w:hint="eastAsia"/>
        </w:rPr>
        <w:t>的</w:t>
      </w:r>
      <w:r>
        <w:t>同步状态时</w:t>
      </w:r>
      <w:r>
        <w:rPr>
          <w:rFonts w:hint="eastAsia"/>
        </w:rPr>
        <w:t>，</w:t>
      </w:r>
      <w:r>
        <w:t>需要同步当前资源所在数据中心的所有的</w:t>
      </w:r>
      <w:r>
        <w:rPr>
          <w:rFonts w:hint="eastAsia"/>
        </w:rPr>
        <w:t>计算节点</w:t>
      </w:r>
      <w:r>
        <w:t>的使用率情况。</w:t>
      </w:r>
    </w:p>
    <w:p w:rsidR="00555F30" w:rsidRDefault="003C3992" w:rsidP="00B70565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同步</w:t>
      </w:r>
      <w:r>
        <w:t>规则：如果底层</w:t>
      </w:r>
      <w:r w:rsidR="006F3843">
        <w:rPr>
          <w:rFonts w:hint="eastAsia"/>
        </w:rPr>
        <w:t>存在</w:t>
      </w:r>
      <w:r w:rsidR="006F3843">
        <w:t>中间</w:t>
      </w:r>
      <w:r w:rsidR="006F3843">
        <w:rPr>
          <w:rFonts w:hint="eastAsia"/>
        </w:rPr>
        <w:t>状态</w:t>
      </w:r>
      <w:r w:rsidR="006F3843">
        <w:t>，则</w:t>
      </w:r>
      <w:r w:rsidR="006F3843">
        <w:rPr>
          <w:rFonts w:hint="eastAsia"/>
        </w:rPr>
        <w:t>在</w:t>
      </w:r>
      <w:r w:rsidR="006F3843">
        <w:t>操作完成后</w:t>
      </w:r>
      <w:r w:rsidR="006F3843">
        <w:rPr>
          <w:rFonts w:hint="eastAsia"/>
        </w:rPr>
        <w:t>将</w:t>
      </w:r>
      <w:r w:rsidR="006F3843">
        <w:t>资源的状态</w:t>
      </w:r>
      <w:r w:rsidR="006F3843">
        <w:rPr>
          <w:rFonts w:hint="eastAsia"/>
        </w:rPr>
        <w:t>设置</w:t>
      </w:r>
      <w:r w:rsidR="006F3843">
        <w:t>为</w:t>
      </w:r>
      <w:r w:rsidR="006F3843">
        <w:rPr>
          <w:rFonts w:hint="eastAsia"/>
        </w:rPr>
        <w:t>中间</w:t>
      </w:r>
      <w:r w:rsidR="006F3843">
        <w:t>状态</w:t>
      </w:r>
      <w:r w:rsidR="006F3843">
        <w:rPr>
          <w:rFonts w:hint="eastAsia"/>
        </w:rPr>
        <w:t>并</w:t>
      </w:r>
      <w:r w:rsidR="006F3843">
        <w:t>等待</w:t>
      </w:r>
      <w:r w:rsidR="006F3843">
        <w:rPr>
          <w:rFonts w:hint="eastAsia"/>
        </w:rPr>
        <w:t>执行</w:t>
      </w:r>
      <w:r w:rsidR="006F3843">
        <w:t>同步功能，如</w:t>
      </w:r>
      <w:r w:rsidR="006F3843">
        <w:rPr>
          <w:rFonts w:hint="eastAsia"/>
        </w:rPr>
        <w:t>底层</w:t>
      </w:r>
      <w:r w:rsidR="006F3843">
        <w:t>不存在资源操作的中间状态</w:t>
      </w:r>
      <w:r w:rsidR="006F3843">
        <w:rPr>
          <w:rFonts w:hint="eastAsia"/>
        </w:rPr>
        <w:t>，则</w:t>
      </w:r>
      <w:r w:rsidR="006F3843">
        <w:t>自定</w:t>
      </w:r>
      <w:r w:rsidR="006F3843">
        <w:rPr>
          <w:rFonts w:hint="eastAsia"/>
        </w:rPr>
        <w:t>义</w:t>
      </w:r>
      <w:r w:rsidR="006F3843">
        <w:t>一种中间状态，</w:t>
      </w:r>
      <w:r w:rsidR="006F3843">
        <w:rPr>
          <w:rFonts w:hint="eastAsia"/>
        </w:rPr>
        <w:t>做同步操作</w:t>
      </w:r>
      <w:r w:rsidR="006F3843">
        <w:t>时，将</w:t>
      </w:r>
      <w:r w:rsidR="006F3843">
        <w:rPr>
          <w:rFonts w:hint="eastAsia"/>
        </w:rPr>
        <w:t>取到</w:t>
      </w:r>
      <w:r w:rsidR="006F3843">
        <w:t>的底层资源的状态与当前的</w:t>
      </w:r>
      <w:r w:rsidR="006F3843">
        <w:rPr>
          <w:rFonts w:hint="eastAsia"/>
        </w:rPr>
        <w:t>真实</w:t>
      </w:r>
      <w:r w:rsidR="006F3843">
        <w:t>的中间状态作对比，</w:t>
      </w:r>
      <w:r w:rsidR="00D41D1D">
        <w:rPr>
          <w:rFonts w:hint="eastAsia"/>
        </w:rPr>
        <w:t>没有</w:t>
      </w:r>
      <w:r w:rsidR="00554BB3">
        <w:t>真实中间状态的</w:t>
      </w:r>
      <w:r w:rsidR="00554BB3">
        <w:rPr>
          <w:rFonts w:hint="eastAsia"/>
        </w:rPr>
        <w:t>用</w:t>
      </w:r>
      <w:r w:rsidR="00554BB3">
        <w:t>操作前</w:t>
      </w:r>
      <w:r w:rsidR="00893EF3">
        <w:t>的状态作对比</w:t>
      </w:r>
      <w:r w:rsidR="00893EF3">
        <w:rPr>
          <w:rFonts w:hint="eastAsia"/>
        </w:rPr>
        <w:t>。</w:t>
      </w:r>
      <w:r w:rsidR="006F3843">
        <w:t>如</w:t>
      </w:r>
      <w:r w:rsidR="005F00CF">
        <w:rPr>
          <w:rFonts w:hint="eastAsia"/>
        </w:rPr>
        <w:t>过</w:t>
      </w:r>
      <w:r w:rsidR="005F00CF">
        <w:t>状态对比</w:t>
      </w:r>
      <w:r w:rsidR="006F3843">
        <w:rPr>
          <w:rFonts w:hint="eastAsia"/>
        </w:rPr>
        <w:t>一致</w:t>
      </w:r>
      <w:r w:rsidR="006F3843">
        <w:t>，则底层的</w:t>
      </w:r>
      <w:r w:rsidR="006F3843">
        <w:rPr>
          <w:rFonts w:hint="eastAsia"/>
        </w:rPr>
        <w:t>仍处于</w:t>
      </w:r>
      <w:r w:rsidR="006F3843">
        <w:t>处理中，</w:t>
      </w:r>
      <w:r w:rsidR="006F3843">
        <w:rPr>
          <w:rFonts w:hint="eastAsia"/>
        </w:rPr>
        <w:t>等待</w:t>
      </w:r>
      <w:r w:rsidR="006F3843">
        <w:t>下次同步</w:t>
      </w:r>
      <w:r w:rsidR="006F3843">
        <w:rPr>
          <w:rFonts w:hint="eastAsia"/>
        </w:rPr>
        <w:t>。</w:t>
      </w:r>
      <w:r w:rsidR="006F3843">
        <w:t>反</w:t>
      </w:r>
      <w:r w:rsidR="006F3843">
        <w:rPr>
          <w:rFonts w:hint="eastAsia"/>
        </w:rPr>
        <w:t>之</w:t>
      </w:r>
      <w:r w:rsidR="006F3843">
        <w:t>，将该资源移除队列。</w:t>
      </w:r>
    </w:p>
    <w:p w:rsidR="00161389" w:rsidRDefault="00161389" w:rsidP="00B70565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在新增</w:t>
      </w:r>
      <w:r>
        <w:t>或删除</w:t>
      </w:r>
      <w:r>
        <w:rPr>
          <w:rFonts w:hint="eastAsia"/>
        </w:rPr>
        <w:t>操作</w:t>
      </w:r>
      <w:r>
        <w:t>时，注意与其他资源的</w:t>
      </w:r>
      <w:r>
        <w:rPr>
          <w:rFonts w:hint="eastAsia"/>
        </w:rPr>
        <w:t>关联</w:t>
      </w:r>
      <w:r>
        <w:t>。</w:t>
      </w:r>
    </w:p>
    <w:p w:rsidR="00B02E85" w:rsidRPr="007948EA" w:rsidRDefault="009F015A" w:rsidP="00B02E85">
      <w:pPr>
        <w:rPr>
          <w:b/>
        </w:rPr>
      </w:pPr>
      <w:r w:rsidRPr="007948EA">
        <w:rPr>
          <w:rFonts w:hint="eastAsia"/>
          <w:b/>
        </w:rPr>
        <w:t>云硬盘</w:t>
      </w:r>
    </w:p>
    <w:p w:rsidR="00885E00" w:rsidRDefault="004444EB" w:rsidP="004444EB">
      <w:pPr>
        <w:ind w:leftChars="100" w:left="210"/>
      </w:pPr>
      <w:r>
        <w:tab/>
      </w:r>
    </w:p>
    <w:p w:rsidR="00BA3A9B" w:rsidRDefault="00BA3A9B" w:rsidP="004444EB">
      <w:pPr>
        <w:pStyle w:val="a7"/>
        <w:ind w:leftChars="200" w:left="420" w:firstLineChars="0" w:firstLine="0"/>
      </w:pPr>
      <w:r>
        <w:rPr>
          <w:rFonts w:hint="eastAsia"/>
        </w:rPr>
        <w:t>操作</w:t>
      </w:r>
      <w:r>
        <w:tab/>
      </w:r>
      <w:r>
        <w:tab/>
      </w:r>
      <w:r>
        <w:tab/>
      </w:r>
      <w:r>
        <w:rPr>
          <w:rFonts w:hint="eastAsia"/>
        </w:rPr>
        <w:t>操作</w:t>
      </w:r>
      <w:r>
        <w:t>后的</w:t>
      </w:r>
      <w:r>
        <w:rPr>
          <w:rFonts w:hint="eastAsia"/>
        </w:rPr>
        <w:t>中间</w:t>
      </w:r>
      <w:r>
        <w:t>状态</w:t>
      </w:r>
      <w:r>
        <w:tab/>
      </w:r>
      <w:r>
        <w:tab/>
      </w:r>
      <w:r>
        <w:rPr>
          <w:rFonts w:hint="eastAsia"/>
        </w:rPr>
        <w:t>最终</w:t>
      </w:r>
      <w:r>
        <w:t>状态</w:t>
      </w:r>
    </w:p>
    <w:p w:rsidR="00BA3A9B" w:rsidRPr="00790C6D" w:rsidRDefault="00BA3A9B" w:rsidP="004444EB">
      <w:pPr>
        <w:pStyle w:val="a7"/>
        <w:ind w:leftChars="200" w:left="420" w:firstLineChars="0" w:firstLine="0"/>
      </w:pPr>
    </w:p>
    <w:p w:rsidR="00BA3A9B" w:rsidRDefault="00BA3A9B" w:rsidP="004444EB">
      <w:pPr>
        <w:pStyle w:val="a7"/>
        <w:ind w:leftChars="200" w:left="420" w:firstLineChars="0" w:firstLine="0"/>
      </w:pPr>
      <w:r>
        <w:rPr>
          <w:rFonts w:hint="eastAsia"/>
        </w:rPr>
        <w:t>新增</w:t>
      </w:r>
      <w:r>
        <w:t>云</w:t>
      </w:r>
      <w:r>
        <w:rPr>
          <w:rFonts w:hint="eastAsia"/>
        </w:rPr>
        <w:t>硬盘</w:t>
      </w:r>
      <w:r>
        <w:tab/>
      </w:r>
      <w:r>
        <w:tab/>
      </w:r>
      <w:r w:rsidRPr="00BA3A9B">
        <w:t>CREATING</w:t>
      </w:r>
      <w:r>
        <w:tab/>
      </w:r>
      <w:r>
        <w:tab/>
      </w:r>
      <w:r w:rsidR="0098032A">
        <w:tab/>
      </w:r>
      <w:r w:rsidR="0098032A">
        <w:tab/>
      </w:r>
      <w:r w:rsidRPr="00BA3A9B">
        <w:t>AVAILABLE</w:t>
      </w:r>
    </w:p>
    <w:p w:rsidR="00BA3A9B" w:rsidRDefault="00BA3A9B" w:rsidP="004444EB">
      <w:pPr>
        <w:pStyle w:val="a7"/>
        <w:ind w:leftChars="200" w:left="420" w:firstLineChars="0" w:firstLine="0"/>
      </w:pPr>
      <w:r>
        <w:rPr>
          <w:rFonts w:hint="eastAsia"/>
        </w:rPr>
        <w:t>挂载</w:t>
      </w:r>
      <w:r>
        <w:t>云硬盘</w:t>
      </w:r>
      <w:r>
        <w:tab/>
      </w:r>
      <w:r>
        <w:tab/>
      </w:r>
      <w:r w:rsidR="002044CC">
        <w:t>ATTACHING</w:t>
      </w:r>
      <w:r>
        <w:tab/>
      </w:r>
      <w:r>
        <w:tab/>
      </w:r>
      <w:r w:rsidR="0098032A">
        <w:tab/>
      </w:r>
      <w:r w:rsidR="0098032A">
        <w:tab/>
      </w:r>
      <w:r w:rsidR="002044CC" w:rsidRPr="002044CC">
        <w:t>IN-USE</w:t>
      </w:r>
    </w:p>
    <w:p w:rsidR="002044CC" w:rsidRDefault="002044CC" w:rsidP="004444EB">
      <w:pPr>
        <w:pStyle w:val="a7"/>
        <w:ind w:leftChars="200" w:left="420" w:firstLineChars="0" w:firstLine="0"/>
      </w:pPr>
      <w:r>
        <w:rPr>
          <w:rFonts w:hint="eastAsia"/>
        </w:rPr>
        <w:t>解绑</w:t>
      </w:r>
      <w:r>
        <w:t>云硬盘</w:t>
      </w:r>
      <w:r>
        <w:tab/>
      </w:r>
      <w:r>
        <w:tab/>
        <w:t>DETACHING</w:t>
      </w:r>
      <w:r>
        <w:tab/>
      </w:r>
      <w:r>
        <w:tab/>
      </w:r>
      <w:r w:rsidR="0098032A">
        <w:tab/>
      </w:r>
      <w:r w:rsidR="0098032A">
        <w:tab/>
      </w:r>
      <w:r w:rsidRPr="00BA3A9B">
        <w:t>AVAILABLE</w:t>
      </w:r>
    </w:p>
    <w:p w:rsidR="008D03ED" w:rsidRDefault="008D03ED" w:rsidP="004444EB">
      <w:pPr>
        <w:pStyle w:val="a7"/>
        <w:ind w:leftChars="200" w:left="420" w:firstLineChars="0" w:firstLine="0"/>
      </w:pPr>
    </w:p>
    <w:p w:rsidR="008D03ED" w:rsidRDefault="008D03ED" w:rsidP="004444EB">
      <w:pPr>
        <w:pStyle w:val="a7"/>
        <w:ind w:leftChars="200" w:left="420" w:firstLineChars="0" w:firstLine="0"/>
      </w:pPr>
      <w:r>
        <w:rPr>
          <w:rFonts w:hint="eastAsia"/>
        </w:rPr>
        <w:t>注意</w:t>
      </w:r>
      <w:r>
        <w:t>事项：</w:t>
      </w:r>
    </w:p>
    <w:p w:rsidR="00D60C7F" w:rsidRDefault="00D60C7F" w:rsidP="00D71379">
      <w:pPr>
        <w:pStyle w:val="a7"/>
        <w:numPr>
          <w:ilvl w:val="0"/>
          <w:numId w:val="21"/>
        </w:numPr>
        <w:ind w:firstLineChars="0"/>
      </w:pPr>
      <w:r>
        <w:t>在</w:t>
      </w:r>
      <w:r>
        <w:rPr>
          <w:rFonts w:hint="eastAsia"/>
        </w:rPr>
        <w:t>同步</w:t>
      </w:r>
      <w:r>
        <w:t>新增状态的</w:t>
      </w:r>
      <w:r>
        <w:rPr>
          <w:rFonts w:hint="eastAsia"/>
        </w:rPr>
        <w:t>云硬盘</w:t>
      </w:r>
      <w:r w:rsidR="00EB2599">
        <w:t>时，需要</w:t>
      </w:r>
      <w:r w:rsidR="00EB2599">
        <w:rPr>
          <w:rFonts w:hint="eastAsia"/>
        </w:rPr>
        <w:t>更新</w:t>
      </w:r>
      <w:r w:rsidR="00EB2599">
        <w:t>其他</w:t>
      </w:r>
      <w:r w:rsidR="00EB2599">
        <w:rPr>
          <w:rFonts w:hint="eastAsia"/>
        </w:rPr>
        <w:t>字段到</w:t>
      </w:r>
      <w:r w:rsidR="00EB2599">
        <w:t>云硬盘表中。</w:t>
      </w:r>
    </w:p>
    <w:p w:rsidR="00D71379" w:rsidRDefault="00D71379" w:rsidP="00D71379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挂载</w:t>
      </w:r>
      <w:r>
        <w:t>与解绑操作时，注意与云主机表的关系维护。</w:t>
      </w:r>
    </w:p>
    <w:p w:rsidR="00631E4E" w:rsidRPr="00631E4E" w:rsidRDefault="00631E4E" w:rsidP="00631E4E">
      <w:pPr>
        <w:rPr>
          <w:b/>
        </w:rPr>
      </w:pPr>
      <w:r w:rsidRPr="00631E4E">
        <w:rPr>
          <w:rFonts w:hint="eastAsia"/>
          <w:b/>
        </w:rPr>
        <w:t>云硬盘</w:t>
      </w:r>
      <w:r w:rsidRPr="00631E4E">
        <w:rPr>
          <w:b/>
        </w:rPr>
        <w:t>快照</w:t>
      </w:r>
    </w:p>
    <w:p w:rsidR="00631E4E" w:rsidRDefault="00631E4E" w:rsidP="00631E4E">
      <w:r>
        <w:rPr>
          <w:rFonts w:hint="eastAsia"/>
        </w:rPr>
        <w:lastRenderedPageBreak/>
        <w:t>操作</w:t>
      </w:r>
      <w:r>
        <w:t>：</w:t>
      </w:r>
      <w:r w:rsidR="00E1713E">
        <w:tab/>
      </w:r>
      <w:r w:rsidR="00E1713E">
        <w:tab/>
      </w:r>
      <w:r w:rsidR="00E1713E">
        <w:tab/>
      </w:r>
      <w:r w:rsidR="00E1713E">
        <w:tab/>
      </w:r>
      <w:r w:rsidR="00E1713E">
        <w:rPr>
          <w:rFonts w:hint="eastAsia"/>
        </w:rPr>
        <w:t>操作</w:t>
      </w:r>
      <w:r w:rsidR="00E1713E">
        <w:t>后的</w:t>
      </w:r>
      <w:r w:rsidR="00E1713E">
        <w:rPr>
          <w:rFonts w:hint="eastAsia"/>
        </w:rPr>
        <w:t>中间</w:t>
      </w:r>
      <w:r w:rsidR="00E1713E">
        <w:t>状态</w:t>
      </w:r>
      <w:r w:rsidR="00E1713E">
        <w:tab/>
      </w:r>
      <w:r w:rsidR="00E1713E">
        <w:tab/>
      </w:r>
      <w:r w:rsidR="00E1713E">
        <w:rPr>
          <w:rFonts w:hint="eastAsia"/>
        </w:rPr>
        <w:t>最终</w:t>
      </w:r>
      <w:r w:rsidR="00E1713E">
        <w:t>状态</w:t>
      </w:r>
    </w:p>
    <w:p w:rsidR="00631E4E" w:rsidRDefault="00631E4E" w:rsidP="00631E4E">
      <w:r>
        <w:rPr>
          <w:rFonts w:hint="eastAsia"/>
        </w:rPr>
        <w:t>新增</w:t>
      </w:r>
      <w:r>
        <w:t>云硬盘快照</w:t>
      </w:r>
      <w:r w:rsidR="00392712">
        <w:tab/>
      </w:r>
      <w:r w:rsidR="00392712">
        <w:tab/>
      </w:r>
      <w:r w:rsidR="00786B77">
        <w:t>CREATING</w:t>
      </w:r>
      <w:r w:rsidR="009F10B1">
        <w:tab/>
      </w:r>
      <w:r w:rsidR="009F10B1">
        <w:tab/>
      </w:r>
      <w:r w:rsidR="009F10B1">
        <w:tab/>
      </w:r>
      <w:r w:rsidR="009F10B1">
        <w:tab/>
      </w:r>
      <w:r w:rsidR="009F10B1" w:rsidRPr="009F10B1">
        <w:t>AVAILABLE</w:t>
      </w:r>
    </w:p>
    <w:p w:rsidR="00631E4E" w:rsidRDefault="00631E4E" w:rsidP="00631E4E">
      <w:r>
        <w:rPr>
          <w:rFonts w:hint="eastAsia"/>
        </w:rPr>
        <w:t>删除</w:t>
      </w:r>
      <w:r>
        <w:t>云硬盘快照</w:t>
      </w:r>
      <w:r w:rsidR="00392712">
        <w:tab/>
      </w:r>
      <w:r w:rsidR="00392712">
        <w:tab/>
      </w:r>
      <w:r w:rsidR="00786B77">
        <w:t>DELETING</w:t>
      </w:r>
    </w:p>
    <w:p w:rsidR="00631E4E" w:rsidRDefault="00631E4E" w:rsidP="00631E4E">
      <w:pPr>
        <w:rPr>
          <w:b/>
        </w:rPr>
      </w:pPr>
      <w:r w:rsidRPr="00E1713E">
        <w:rPr>
          <w:rFonts w:hint="eastAsia"/>
          <w:b/>
        </w:rPr>
        <w:t>自定义</w:t>
      </w:r>
      <w:r w:rsidRPr="00E1713E">
        <w:rPr>
          <w:b/>
        </w:rPr>
        <w:t>镜像</w:t>
      </w:r>
    </w:p>
    <w:p w:rsidR="00E1713E" w:rsidRDefault="00E1713E" w:rsidP="00E1713E">
      <w:r>
        <w:rPr>
          <w:rFonts w:hint="eastAsia"/>
        </w:rPr>
        <w:t>操作</w:t>
      </w:r>
      <w:r>
        <w:t>：</w:t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操作</w:t>
      </w:r>
      <w:r>
        <w:t>后的</w:t>
      </w:r>
      <w:r>
        <w:rPr>
          <w:rFonts w:hint="eastAsia"/>
        </w:rPr>
        <w:t>中间</w:t>
      </w:r>
      <w:r>
        <w:t>状态</w:t>
      </w:r>
      <w:r>
        <w:tab/>
      </w:r>
      <w:r>
        <w:tab/>
      </w:r>
      <w:r>
        <w:rPr>
          <w:rFonts w:hint="eastAsia"/>
        </w:rPr>
        <w:t>最终</w:t>
      </w:r>
      <w:r>
        <w:t>状态</w:t>
      </w:r>
    </w:p>
    <w:p w:rsidR="00631E4E" w:rsidRDefault="00631E4E" w:rsidP="00631E4E">
      <w:r>
        <w:rPr>
          <w:rFonts w:hint="eastAsia"/>
        </w:rPr>
        <w:t>新增</w:t>
      </w:r>
      <w:r>
        <w:t>自定义镜像</w:t>
      </w:r>
      <w:r w:rsidR="000F0373">
        <w:tab/>
      </w:r>
      <w:r w:rsidR="000F0373">
        <w:tab/>
      </w:r>
      <w:r w:rsidR="000F0373" w:rsidRPr="000F0373">
        <w:t>SAVING</w:t>
      </w:r>
      <w:r w:rsidR="000F0373">
        <w:t xml:space="preserve"> </w:t>
      </w:r>
      <w:r w:rsidR="000F0373" w:rsidRPr="000F0373">
        <w:t>QUEUED</w:t>
      </w:r>
      <w:r w:rsidR="000F0373">
        <w:tab/>
      </w:r>
      <w:r w:rsidR="000F0373">
        <w:tab/>
      </w:r>
      <w:r w:rsidR="000F0373">
        <w:tab/>
      </w:r>
      <w:r w:rsidR="000F0373" w:rsidRPr="000F0373">
        <w:t>ACTIVE</w:t>
      </w:r>
      <w:r w:rsidR="000F0373">
        <w:tab/>
      </w:r>
      <w:r w:rsidR="000F0373">
        <w:tab/>
      </w:r>
    </w:p>
    <w:p w:rsidR="00631E4E" w:rsidRDefault="00631E4E" w:rsidP="00631E4E">
      <w:r w:rsidRPr="005A628A">
        <w:rPr>
          <w:rFonts w:hint="eastAsia"/>
        </w:rPr>
        <w:t>删除</w:t>
      </w:r>
      <w:r w:rsidRPr="005A628A">
        <w:t>自定义镜像</w:t>
      </w:r>
      <w:r w:rsidR="000F0373">
        <w:tab/>
      </w:r>
      <w:r w:rsidR="000F0373">
        <w:tab/>
        <w:t>DELETING</w:t>
      </w:r>
    </w:p>
    <w:p w:rsidR="00E1713E" w:rsidRDefault="00E1713E" w:rsidP="00631E4E"/>
    <w:p w:rsidR="00E1713E" w:rsidRDefault="00E1713E" w:rsidP="00631E4E">
      <w:r>
        <w:rPr>
          <w:rFonts w:hint="eastAsia"/>
        </w:rPr>
        <w:t>注意</w:t>
      </w:r>
      <w:r>
        <w:t>事项：</w:t>
      </w:r>
    </w:p>
    <w:p w:rsidR="00552E36" w:rsidRDefault="00BA0E51" w:rsidP="00631E4E">
      <w:r>
        <w:rPr>
          <w:rFonts w:hint="eastAsia"/>
        </w:rPr>
        <w:t>以前</w:t>
      </w:r>
      <w:r>
        <w:t>的修改自定义镜像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t>公共镜像</w:t>
      </w:r>
    </w:p>
    <w:p w:rsidR="00631E4E" w:rsidRDefault="00631E4E" w:rsidP="00631E4E">
      <w:pPr>
        <w:rPr>
          <w:b/>
        </w:rPr>
      </w:pPr>
      <w:bookmarkStart w:id="0" w:name="_GoBack"/>
      <w:bookmarkEnd w:id="0"/>
      <w:r w:rsidRPr="00E1713E">
        <w:rPr>
          <w:rFonts w:hint="eastAsia"/>
          <w:b/>
        </w:rPr>
        <w:t>防火墙</w:t>
      </w:r>
    </w:p>
    <w:p w:rsidR="00E1713E" w:rsidRDefault="00E1713E" w:rsidP="00631E4E">
      <w:pPr>
        <w:rPr>
          <w:b/>
        </w:rPr>
      </w:pPr>
    </w:p>
    <w:p w:rsidR="00E1713E" w:rsidRDefault="00E1713E" w:rsidP="00E1713E">
      <w:r>
        <w:rPr>
          <w:rFonts w:hint="eastAsia"/>
        </w:rPr>
        <w:t>操作</w:t>
      </w:r>
      <w:r>
        <w:t>：</w:t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操作</w:t>
      </w:r>
      <w:r>
        <w:t>后的</w:t>
      </w:r>
      <w:r>
        <w:rPr>
          <w:rFonts w:hint="eastAsia"/>
        </w:rPr>
        <w:t>中间</w:t>
      </w:r>
      <w:r>
        <w:t>状态</w:t>
      </w:r>
      <w:r>
        <w:tab/>
      </w:r>
      <w:r>
        <w:tab/>
      </w:r>
      <w:r>
        <w:rPr>
          <w:rFonts w:hint="eastAsia"/>
        </w:rPr>
        <w:t>最终</w:t>
      </w:r>
      <w:r>
        <w:t>状态</w:t>
      </w:r>
    </w:p>
    <w:p w:rsidR="00E1713E" w:rsidRPr="00E1713E" w:rsidRDefault="00E1713E" w:rsidP="00631E4E">
      <w:pPr>
        <w:rPr>
          <w:b/>
        </w:rPr>
      </w:pPr>
    </w:p>
    <w:p w:rsidR="00631E4E" w:rsidRDefault="00631E4E" w:rsidP="00631E4E">
      <w:r>
        <w:rPr>
          <w:rFonts w:hint="eastAsia"/>
        </w:rPr>
        <w:t>新增</w:t>
      </w:r>
      <w:r>
        <w:t>防火墙</w:t>
      </w:r>
      <w:r w:rsidR="00A74D51">
        <w:tab/>
      </w:r>
      <w:r w:rsidR="00A74D51">
        <w:tab/>
      </w:r>
      <w:r w:rsidR="00A74D51">
        <w:tab/>
      </w:r>
      <w:r w:rsidR="00485E7A" w:rsidRPr="00485E7A">
        <w:t>PENDING_CREATE</w:t>
      </w:r>
      <w:r w:rsidR="00485E7A">
        <w:tab/>
      </w:r>
      <w:r w:rsidR="00485E7A">
        <w:tab/>
      </w:r>
      <w:r w:rsidR="00485E7A">
        <w:tab/>
        <w:t>ACTIVE</w:t>
      </w:r>
    </w:p>
    <w:p w:rsidR="00E1713E" w:rsidRDefault="00631E4E" w:rsidP="00631E4E">
      <w:r>
        <w:rPr>
          <w:rFonts w:hint="eastAsia"/>
        </w:rPr>
        <w:t>修改防火墙</w:t>
      </w:r>
      <w:r>
        <w:rPr>
          <w:rFonts w:hint="eastAsia"/>
        </w:rPr>
        <w:t xml:space="preserve"> </w:t>
      </w:r>
      <w:r w:rsidR="00A74D51">
        <w:tab/>
      </w:r>
      <w:r w:rsidR="00A74D51">
        <w:tab/>
      </w:r>
      <w:r w:rsidR="00A74D51">
        <w:tab/>
      </w:r>
      <w:r w:rsidR="00485E7A">
        <w:t>PENDING_UPDATE</w:t>
      </w:r>
      <w:r w:rsidR="00485E7A">
        <w:tab/>
      </w:r>
      <w:r w:rsidR="00485E7A">
        <w:tab/>
      </w:r>
      <w:r w:rsidR="00485E7A">
        <w:tab/>
        <w:t>ACTIVE</w:t>
      </w:r>
    </w:p>
    <w:p w:rsidR="00485E7A" w:rsidRDefault="00485E7A" w:rsidP="00631E4E"/>
    <w:p w:rsidR="001249C3" w:rsidRDefault="001249C3" w:rsidP="00631E4E">
      <w:pPr>
        <w:rPr>
          <w:b/>
        </w:rPr>
      </w:pPr>
      <w:r w:rsidRPr="00E1713E">
        <w:rPr>
          <w:rFonts w:hint="eastAsia"/>
          <w:b/>
        </w:rPr>
        <w:t>负载均衡资源池</w:t>
      </w:r>
    </w:p>
    <w:p w:rsidR="00E1713E" w:rsidRDefault="00E1713E" w:rsidP="00631E4E">
      <w:pPr>
        <w:rPr>
          <w:b/>
        </w:rPr>
      </w:pPr>
    </w:p>
    <w:p w:rsidR="00E1713E" w:rsidRDefault="00E1713E" w:rsidP="00E1713E">
      <w:r>
        <w:rPr>
          <w:rFonts w:hint="eastAsia"/>
        </w:rPr>
        <w:t>操作</w:t>
      </w:r>
      <w:r>
        <w:t>：</w:t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操作</w:t>
      </w:r>
      <w:r>
        <w:t>后的</w:t>
      </w:r>
      <w:r>
        <w:rPr>
          <w:rFonts w:hint="eastAsia"/>
        </w:rPr>
        <w:t>中间</w:t>
      </w:r>
      <w:r>
        <w:t>状态</w:t>
      </w:r>
      <w:r>
        <w:tab/>
      </w:r>
      <w:r>
        <w:tab/>
      </w:r>
      <w:r>
        <w:rPr>
          <w:rFonts w:hint="eastAsia"/>
        </w:rPr>
        <w:t>最终</w:t>
      </w:r>
      <w:r>
        <w:t>状态</w:t>
      </w:r>
    </w:p>
    <w:p w:rsidR="00E1713E" w:rsidRPr="00E1713E" w:rsidRDefault="00E1713E" w:rsidP="00631E4E">
      <w:pPr>
        <w:rPr>
          <w:b/>
        </w:rPr>
      </w:pPr>
    </w:p>
    <w:p w:rsidR="001249C3" w:rsidRDefault="001249C3" w:rsidP="00631E4E">
      <w:r>
        <w:rPr>
          <w:rFonts w:hint="eastAsia"/>
        </w:rPr>
        <w:t>新增</w:t>
      </w:r>
      <w:r>
        <w:t>资源池</w:t>
      </w:r>
      <w:r w:rsidR="008626D9">
        <w:tab/>
      </w:r>
      <w:r w:rsidR="008626D9">
        <w:tab/>
      </w:r>
      <w:r w:rsidR="008626D9">
        <w:tab/>
      </w:r>
      <w:r w:rsidR="008626D9" w:rsidRPr="008626D9">
        <w:t>PENDING_CREATE</w:t>
      </w:r>
      <w:r w:rsidR="008626D9">
        <w:tab/>
      </w:r>
      <w:r w:rsidR="008626D9">
        <w:tab/>
      </w:r>
      <w:r w:rsidR="008626D9">
        <w:tab/>
      </w:r>
      <w:r w:rsidR="008626D9" w:rsidRPr="008626D9">
        <w:t>ACTIVE</w:t>
      </w:r>
    </w:p>
    <w:p w:rsidR="001249C3" w:rsidRDefault="001249C3" w:rsidP="00631E4E">
      <w:r>
        <w:rPr>
          <w:rFonts w:hint="eastAsia"/>
        </w:rPr>
        <w:t>修改资源池</w:t>
      </w:r>
      <w:r w:rsidR="008626D9">
        <w:tab/>
      </w:r>
      <w:r w:rsidR="008626D9">
        <w:tab/>
      </w:r>
      <w:r w:rsidR="008626D9">
        <w:tab/>
      </w:r>
      <w:r w:rsidR="008626D9" w:rsidRPr="008626D9">
        <w:t>PENDING_</w:t>
      </w:r>
      <w:r w:rsidR="008626D9">
        <w:t>UPDATE</w:t>
      </w:r>
      <w:r w:rsidR="0094641E">
        <w:tab/>
      </w:r>
      <w:r w:rsidR="0094641E">
        <w:tab/>
      </w:r>
      <w:r w:rsidR="0094641E">
        <w:tab/>
      </w:r>
      <w:r w:rsidR="0094641E" w:rsidRPr="008626D9">
        <w:t>ACTIVE</w:t>
      </w:r>
    </w:p>
    <w:p w:rsidR="00E1713E" w:rsidRDefault="00E1713E" w:rsidP="00631E4E"/>
    <w:p w:rsidR="00E1713E" w:rsidRDefault="00E1713E" w:rsidP="00631E4E">
      <w:r>
        <w:rPr>
          <w:rFonts w:hint="eastAsia"/>
        </w:rPr>
        <w:t>注意事项</w:t>
      </w:r>
    </w:p>
    <w:p w:rsidR="00E1713E" w:rsidRDefault="00E1713E" w:rsidP="00631E4E"/>
    <w:p w:rsidR="001249C3" w:rsidRDefault="001249C3" w:rsidP="00631E4E">
      <w:pPr>
        <w:rPr>
          <w:b/>
        </w:rPr>
      </w:pPr>
      <w:r w:rsidRPr="00E1713E">
        <w:rPr>
          <w:rFonts w:hint="eastAsia"/>
          <w:b/>
        </w:rPr>
        <w:t>负载均衡成员</w:t>
      </w:r>
    </w:p>
    <w:p w:rsidR="00E1713E" w:rsidRDefault="00E1713E" w:rsidP="00E1713E">
      <w:r>
        <w:rPr>
          <w:rFonts w:hint="eastAsia"/>
        </w:rPr>
        <w:t>操作</w:t>
      </w:r>
      <w:r>
        <w:t>：</w:t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操作</w:t>
      </w:r>
      <w:r>
        <w:t>后的</w:t>
      </w:r>
      <w:r>
        <w:rPr>
          <w:rFonts w:hint="eastAsia"/>
        </w:rPr>
        <w:t>中间</w:t>
      </w:r>
      <w:r>
        <w:t>状态</w:t>
      </w:r>
      <w:r>
        <w:tab/>
      </w:r>
      <w:r>
        <w:tab/>
      </w:r>
      <w:r>
        <w:rPr>
          <w:rFonts w:hint="eastAsia"/>
        </w:rPr>
        <w:t>最终</w:t>
      </w:r>
      <w:r>
        <w:t>状态</w:t>
      </w:r>
    </w:p>
    <w:p w:rsidR="00E1713E" w:rsidRPr="00E1713E" w:rsidRDefault="00E1713E" w:rsidP="00631E4E">
      <w:pPr>
        <w:rPr>
          <w:b/>
        </w:rPr>
      </w:pPr>
    </w:p>
    <w:p w:rsidR="001249C3" w:rsidRDefault="001249C3" w:rsidP="00631E4E">
      <w:r>
        <w:rPr>
          <w:rFonts w:hint="eastAsia"/>
        </w:rPr>
        <w:t>新增</w:t>
      </w:r>
      <w:r>
        <w:t>成员</w:t>
      </w:r>
      <w:r w:rsidR="00E46BC1">
        <w:tab/>
      </w:r>
      <w:r w:rsidR="00E46BC1">
        <w:tab/>
      </w:r>
      <w:r w:rsidR="00E46BC1">
        <w:tab/>
      </w:r>
      <w:r w:rsidR="00E46BC1" w:rsidRPr="008626D9">
        <w:t>PENDING_CREATE</w:t>
      </w:r>
      <w:r w:rsidR="00E46BC1">
        <w:tab/>
      </w:r>
      <w:r w:rsidR="00E46BC1">
        <w:tab/>
      </w:r>
      <w:r w:rsidR="00E46BC1">
        <w:tab/>
      </w:r>
      <w:r w:rsidR="00E46BC1" w:rsidRPr="008626D9">
        <w:t>ACTIV</w:t>
      </w:r>
      <w:r w:rsidR="00E46BC1">
        <w:t>E</w:t>
      </w:r>
    </w:p>
    <w:p w:rsidR="001249C3" w:rsidRDefault="001249C3" w:rsidP="00631E4E">
      <w:r>
        <w:rPr>
          <w:rFonts w:hint="eastAsia"/>
        </w:rPr>
        <w:t>修改</w:t>
      </w:r>
      <w:r>
        <w:t>成员</w:t>
      </w:r>
      <w:r w:rsidR="00E46BC1">
        <w:tab/>
      </w:r>
      <w:r w:rsidR="00E46BC1">
        <w:tab/>
      </w:r>
      <w:r w:rsidR="00E46BC1">
        <w:tab/>
        <w:t>PENDING_UPDATE</w:t>
      </w:r>
      <w:r w:rsidR="00E46BC1">
        <w:tab/>
      </w:r>
      <w:r w:rsidR="00E46BC1">
        <w:tab/>
      </w:r>
      <w:r w:rsidR="00E46BC1">
        <w:tab/>
      </w:r>
      <w:r w:rsidR="00E46BC1" w:rsidRPr="008626D9">
        <w:t>ACTIV</w:t>
      </w:r>
      <w:r w:rsidR="00E46BC1">
        <w:t>E</w:t>
      </w:r>
    </w:p>
    <w:p w:rsidR="00E1713E" w:rsidRDefault="00E1713E" w:rsidP="00631E4E"/>
    <w:p w:rsidR="001249C3" w:rsidRDefault="001249C3" w:rsidP="00631E4E">
      <w:pPr>
        <w:rPr>
          <w:b/>
        </w:rPr>
      </w:pPr>
      <w:r w:rsidRPr="00E1713E">
        <w:rPr>
          <w:rFonts w:hint="eastAsia"/>
          <w:b/>
        </w:rPr>
        <w:t>负载均衡</w:t>
      </w:r>
      <w:r w:rsidRPr="00E1713E">
        <w:rPr>
          <w:rFonts w:hint="eastAsia"/>
          <w:b/>
        </w:rPr>
        <w:t>VIP</w:t>
      </w:r>
    </w:p>
    <w:p w:rsidR="00E1713E" w:rsidRDefault="00E1713E" w:rsidP="00E1713E">
      <w:r>
        <w:rPr>
          <w:rFonts w:hint="eastAsia"/>
        </w:rPr>
        <w:t>操作</w:t>
      </w:r>
      <w:r>
        <w:t>：</w:t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操作</w:t>
      </w:r>
      <w:r>
        <w:t>后的</w:t>
      </w:r>
      <w:r>
        <w:rPr>
          <w:rFonts w:hint="eastAsia"/>
        </w:rPr>
        <w:t>中间</w:t>
      </w:r>
      <w:r>
        <w:t>状态</w:t>
      </w:r>
      <w:r>
        <w:tab/>
      </w:r>
      <w:r>
        <w:tab/>
      </w:r>
      <w:r>
        <w:rPr>
          <w:rFonts w:hint="eastAsia"/>
        </w:rPr>
        <w:t>最终</w:t>
      </w:r>
      <w:r>
        <w:t>状态</w:t>
      </w:r>
    </w:p>
    <w:p w:rsidR="00E1713E" w:rsidRPr="00E1713E" w:rsidRDefault="00E1713E" w:rsidP="00631E4E">
      <w:pPr>
        <w:rPr>
          <w:b/>
        </w:rPr>
      </w:pPr>
    </w:p>
    <w:p w:rsidR="001249C3" w:rsidRDefault="001249C3" w:rsidP="00631E4E">
      <w:r>
        <w:rPr>
          <w:rFonts w:hint="eastAsia"/>
        </w:rPr>
        <w:t>新增</w:t>
      </w:r>
      <w:r>
        <w:rPr>
          <w:rFonts w:hint="eastAsia"/>
        </w:rPr>
        <w:t>VIP</w:t>
      </w:r>
      <w:r w:rsidR="00672174">
        <w:tab/>
      </w:r>
      <w:r w:rsidR="00672174">
        <w:tab/>
      </w:r>
      <w:r w:rsidR="00672174">
        <w:tab/>
      </w:r>
      <w:r w:rsidR="00672174">
        <w:tab/>
      </w:r>
      <w:r w:rsidR="00672174" w:rsidRPr="008626D9">
        <w:t>PENDING_CREATE</w:t>
      </w:r>
      <w:r w:rsidR="00672174">
        <w:tab/>
      </w:r>
      <w:r w:rsidR="00672174">
        <w:tab/>
      </w:r>
      <w:r w:rsidR="00672174">
        <w:tab/>
      </w:r>
      <w:r w:rsidR="00672174" w:rsidRPr="008626D9">
        <w:t>ACTIV</w:t>
      </w:r>
      <w:r w:rsidR="00672174">
        <w:t>E</w:t>
      </w:r>
    </w:p>
    <w:p w:rsidR="001249C3" w:rsidRDefault="001249C3" w:rsidP="00631E4E">
      <w:r>
        <w:rPr>
          <w:rFonts w:hint="eastAsia"/>
        </w:rPr>
        <w:t>修改</w:t>
      </w:r>
      <w:r>
        <w:rPr>
          <w:rFonts w:hint="eastAsia"/>
        </w:rPr>
        <w:t>VIP</w:t>
      </w:r>
      <w:r w:rsidR="00672174">
        <w:tab/>
      </w:r>
      <w:r w:rsidR="00672174">
        <w:tab/>
      </w:r>
      <w:r w:rsidR="00672174">
        <w:tab/>
      </w:r>
      <w:r w:rsidR="00672174">
        <w:tab/>
        <w:t>PENDING_UPDATE</w:t>
      </w:r>
      <w:r w:rsidR="00672174">
        <w:tab/>
      </w:r>
      <w:r w:rsidR="00672174">
        <w:tab/>
      </w:r>
      <w:r w:rsidR="00672174">
        <w:tab/>
      </w:r>
      <w:r w:rsidR="00672174" w:rsidRPr="008626D9">
        <w:t>ACTIV</w:t>
      </w:r>
      <w:r w:rsidR="00672174">
        <w:t>E</w:t>
      </w:r>
    </w:p>
    <w:p w:rsidR="00540DF4" w:rsidRDefault="00540DF4" w:rsidP="00540DF4">
      <w:pPr>
        <w:pStyle w:val="2"/>
        <w:numPr>
          <w:ilvl w:val="0"/>
          <w:numId w:val="1"/>
        </w:numPr>
        <w:rPr>
          <w:b w:val="0"/>
          <w:sz w:val="24"/>
          <w:szCs w:val="24"/>
        </w:rPr>
      </w:pPr>
      <w:r w:rsidRPr="00540DF4">
        <w:rPr>
          <w:rFonts w:hint="eastAsia"/>
          <w:b w:val="0"/>
          <w:sz w:val="24"/>
          <w:szCs w:val="24"/>
        </w:rPr>
        <w:t>总结</w:t>
      </w:r>
    </w:p>
    <w:p w:rsidR="00390361" w:rsidRDefault="00390361" w:rsidP="00390361">
      <w:r>
        <w:rPr>
          <w:rFonts w:hint="eastAsia"/>
        </w:rPr>
        <w:t>数据中心的同步工作，根据从底层获取资源的信息关系可以分为两种：</w:t>
      </w:r>
    </w:p>
    <w:p w:rsidR="00390361" w:rsidRDefault="00390361" w:rsidP="00390361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根据项目</w:t>
      </w:r>
      <w:r>
        <w:rPr>
          <w:rFonts w:hint="eastAsia"/>
        </w:rPr>
        <w:t>ID</w:t>
      </w:r>
      <w:r>
        <w:rPr>
          <w:rFonts w:hint="eastAsia"/>
        </w:rPr>
        <w:t>查询底层中</w:t>
      </w:r>
      <w:r>
        <w:rPr>
          <w:rFonts w:hint="eastAsia"/>
        </w:rPr>
        <w:t xml:space="preserve"> </w:t>
      </w:r>
      <w:r>
        <w:rPr>
          <w:rFonts w:hint="eastAsia"/>
        </w:rPr>
        <w:t>项目下的资源信息：</w:t>
      </w:r>
    </w:p>
    <w:p w:rsidR="00390361" w:rsidRDefault="00390361" w:rsidP="00390361">
      <w:pPr>
        <w:pStyle w:val="a7"/>
        <w:numPr>
          <w:ilvl w:val="1"/>
          <w:numId w:val="18"/>
        </w:numPr>
        <w:ind w:firstLineChars="0"/>
      </w:pPr>
      <w:r>
        <w:rPr>
          <w:rFonts w:hint="eastAsia"/>
        </w:rPr>
        <w:t>云主机同步</w:t>
      </w:r>
      <w:r w:rsidR="00D01F73">
        <w:rPr>
          <w:rFonts w:hint="eastAsia"/>
        </w:rPr>
        <w:t>（前置：</w:t>
      </w:r>
      <w:r w:rsidR="006C2C38">
        <w:rPr>
          <w:rFonts w:hint="eastAsia"/>
        </w:rPr>
        <w:t>项目、</w:t>
      </w:r>
      <w:r w:rsidR="000E2A3E">
        <w:rPr>
          <w:rFonts w:hint="eastAsia"/>
        </w:rPr>
        <w:t>安全组、网络</w:t>
      </w:r>
      <w:r w:rsidR="00D01F73">
        <w:rPr>
          <w:rFonts w:hint="eastAsia"/>
        </w:rPr>
        <w:t>）</w:t>
      </w:r>
    </w:p>
    <w:p w:rsidR="00390361" w:rsidRDefault="00390361" w:rsidP="00390361">
      <w:pPr>
        <w:pStyle w:val="a7"/>
        <w:numPr>
          <w:ilvl w:val="1"/>
          <w:numId w:val="18"/>
        </w:numPr>
        <w:ind w:firstLineChars="0"/>
      </w:pPr>
      <w:r>
        <w:rPr>
          <w:rFonts w:hint="eastAsia"/>
        </w:rPr>
        <w:t>云硬盘同步</w:t>
      </w:r>
      <w:r w:rsidR="00D01F73">
        <w:rPr>
          <w:rFonts w:hint="eastAsia"/>
        </w:rPr>
        <w:t>（前置：</w:t>
      </w:r>
      <w:r w:rsidR="0021162F">
        <w:rPr>
          <w:rFonts w:hint="eastAsia"/>
        </w:rPr>
        <w:t>项目</w:t>
      </w:r>
      <w:r w:rsidR="00D01F73">
        <w:rPr>
          <w:rFonts w:hint="eastAsia"/>
        </w:rPr>
        <w:t>）</w:t>
      </w:r>
    </w:p>
    <w:p w:rsidR="00390361" w:rsidRDefault="00390361" w:rsidP="00390361">
      <w:pPr>
        <w:pStyle w:val="a7"/>
        <w:numPr>
          <w:ilvl w:val="1"/>
          <w:numId w:val="18"/>
        </w:numPr>
        <w:ind w:firstLineChars="0"/>
      </w:pPr>
      <w:r>
        <w:rPr>
          <w:rFonts w:hint="eastAsia"/>
        </w:rPr>
        <w:lastRenderedPageBreak/>
        <w:t>云硬盘快照同步</w:t>
      </w:r>
      <w:r w:rsidR="0021162F">
        <w:rPr>
          <w:rFonts w:hint="eastAsia"/>
        </w:rPr>
        <w:t>（前置、项目）</w:t>
      </w:r>
    </w:p>
    <w:p w:rsidR="00390361" w:rsidRDefault="00D91A20" w:rsidP="00D91A20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获取底层中所有的资源信息，与项目无关的</w:t>
      </w:r>
    </w:p>
    <w:p w:rsidR="00B70CA6" w:rsidRDefault="00411A48" w:rsidP="00B70CA6">
      <w:pPr>
        <w:pStyle w:val="a7"/>
        <w:numPr>
          <w:ilvl w:val="1"/>
          <w:numId w:val="18"/>
        </w:numPr>
        <w:ind w:firstLineChars="0"/>
      </w:pPr>
      <w:r>
        <w:rPr>
          <w:rFonts w:hint="eastAsia"/>
        </w:rPr>
        <w:t>项目同步</w:t>
      </w:r>
    </w:p>
    <w:p w:rsidR="001B6C82" w:rsidRDefault="002C3B2C" w:rsidP="00B70CA6">
      <w:pPr>
        <w:pStyle w:val="a7"/>
        <w:numPr>
          <w:ilvl w:val="1"/>
          <w:numId w:val="18"/>
        </w:numPr>
        <w:ind w:firstLineChars="0"/>
      </w:pPr>
      <w:r>
        <w:rPr>
          <w:rFonts w:hint="eastAsia"/>
        </w:rPr>
        <w:t>云主机类型</w:t>
      </w:r>
    </w:p>
    <w:p w:rsidR="00411A48" w:rsidRDefault="00411A48" w:rsidP="00B70CA6">
      <w:pPr>
        <w:pStyle w:val="a7"/>
        <w:numPr>
          <w:ilvl w:val="1"/>
          <w:numId w:val="18"/>
        </w:numPr>
        <w:ind w:firstLineChars="0"/>
      </w:pPr>
      <w:r>
        <w:rPr>
          <w:rFonts w:hint="eastAsia"/>
        </w:rPr>
        <w:t>计算节点同步</w:t>
      </w:r>
    </w:p>
    <w:p w:rsidR="00411A48" w:rsidRDefault="00411A48" w:rsidP="00B70CA6">
      <w:pPr>
        <w:pStyle w:val="a7"/>
        <w:numPr>
          <w:ilvl w:val="1"/>
          <w:numId w:val="18"/>
        </w:numPr>
        <w:ind w:firstLineChars="0"/>
      </w:pPr>
      <w:r>
        <w:rPr>
          <w:rFonts w:hint="eastAsia"/>
        </w:rPr>
        <w:t>网络同步和子网同步</w:t>
      </w:r>
    </w:p>
    <w:p w:rsidR="00411A48" w:rsidRDefault="00411A48" w:rsidP="00B70CA6">
      <w:pPr>
        <w:pStyle w:val="a7"/>
        <w:numPr>
          <w:ilvl w:val="1"/>
          <w:numId w:val="18"/>
        </w:numPr>
        <w:ind w:firstLineChars="0"/>
      </w:pPr>
      <w:r>
        <w:rPr>
          <w:rFonts w:hint="eastAsia"/>
        </w:rPr>
        <w:t>防火墙同步、防火墙策略同步、防火墙规则</w:t>
      </w:r>
    </w:p>
    <w:p w:rsidR="00AF7083" w:rsidRDefault="00AF7083" w:rsidP="00B70CA6">
      <w:pPr>
        <w:pStyle w:val="a7"/>
        <w:numPr>
          <w:ilvl w:val="1"/>
          <w:numId w:val="18"/>
        </w:numPr>
        <w:ind w:firstLineChars="0"/>
      </w:pPr>
      <w:r>
        <w:rPr>
          <w:rFonts w:hint="eastAsia"/>
        </w:rPr>
        <w:t>浮动</w:t>
      </w:r>
      <w:r>
        <w:rPr>
          <w:rFonts w:hint="eastAsia"/>
        </w:rPr>
        <w:t>ip</w:t>
      </w:r>
      <w:r w:rsidR="00352B70">
        <w:rPr>
          <w:rFonts w:hint="eastAsia"/>
        </w:rPr>
        <w:t>同步</w:t>
      </w:r>
    </w:p>
    <w:p w:rsidR="00AF7083" w:rsidRDefault="00AF7083" w:rsidP="00B70CA6">
      <w:pPr>
        <w:pStyle w:val="a7"/>
        <w:numPr>
          <w:ilvl w:val="1"/>
          <w:numId w:val="18"/>
        </w:numPr>
        <w:ind w:firstLineChars="0"/>
      </w:pPr>
      <w:r>
        <w:rPr>
          <w:rFonts w:hint="eastAsia"/>
        </w:rPr>
        <w:t>安全组</w:t>
      </w:r>
      <w:r w:rsidR="00352B70">
        <w:rPr>
          <w:rFonts w:hint="eastAsia"/>
        </w:rPr>
        <w:t>同步</w:t>
      </w:r>
      <w:r w:rsidR="00CC07F5">
        <w:rPr>
          <w:rFonts w:hint="eastAsia"/>
        </w:rPr>
        <w:t>与安全组规则</w:t>
      </w:r>
      <w:r w:rsidR="003F4A65">
        <w:rPr>
          <w:rFonts w:hint="eastAsia"/>
        </w:rPr>
        <w:t>同步</w:t>
      </w:r>
    </w:p>
    <w:p w:rsidR="008F3F2E" w:rsidRDefault="0051075C" w:rsidP="00B70CA6">
      <w:pPr>
        <w:pStyle w:val="a7"/>
        <w:numPr>
          <w:ilvl w:val="1"/>
          <w:numId w:val="18"/>
        </w:numPr>
        <w:ind w:firstLineChars="0"/>
      </w:pPr>
      <w:r>
        <w:rPr>
          <w:rFonts w:hint="eastAsia"/>
        </w:rPr>
        <w:t>路由</w:t>
      </w:r>
      <w:r w:rsidR="00352B70">
        <w:rPr>
          <w:rFonts w:hint="eastAsia"/>
        </w:rPr>
        <w:t>同步</w:t>
      </w:r>
    </w:p>
    <w:p w:rsidR="00352B70" w:rsidRDefault="00352B70" w:rsidP="00B70CA6">
      <w:pPr>
        <w:pStyle w:val="a7"/>
        <w:numPr>
          <w:ilvl w:val="1"/>
          <w:numId w:val="18"/>
        </w:numPr>
        <w:ind w:firstLineChars="0"/>
      </w:pPr>
      <w:r>
        <w:rPr>
          <w:rFonts w:hint="eastAsia"/>
        </w:rPr>
        <w:t>负载均衡同步、资源池同步、成员同步、</w:t>
      </w:r>
      <w:r>
        <w:rPr>
          <w:rFonts w:hint="eastAsia"/>
        </w:rPr>
        <w:t>VIP</w:t>
      </w:r>
      <w:r>
        <w:rPr>
          <w:rFonts w:hint="eastAsia"/>
        </w:rPr>
        <w:t>同步、监控同步、监听同步</w:t>
      </w:r>
    </w:p>
    <w:p w:rsidR="00491FCA" w:rsidRDefault="00491FCA" w:rsidP="00B70CA6">
      <w:pPr>
        <w:pStyle w:val="a7"/>
        <w:numPr>
          <w:ilvl w:val="1"/>
          <w:numId w:val="18"/>
        </w:numPr>
        <w:ind w:firstLineChars="0"/>
      </w:pPr>
      <w:r>
        <w:rPr>
          <w:rFonts w:hint="eastAsia"/>
        </w:rPr>
        <w:t>镜像同步</w:t>
      </w:r>
    </w:p>
    <w:p w:rsidR="00AE1BCE" w:rsidRDefault="00AE1BCE" w:rsidP="00401166">
      <w:r>
        <w:rPr>
          <w:rFonts w:hint="eastAsia"/>
        </w:rPr>
        <w:t>第一种情况，只有先同步项目的信息，然后在各自同步所属项目下的资源信息。</w:t>
      </w:r>
      <w:r w:rsidR="00E91189">
        <w:rPr>
          <w:rFonts w:hint="eastAsia"/>
        </w:rPr>
        <w:t>分为是</w:t>
      </w:r>
      <w:r w:rsidR="00E91189">
        <w:rPr>
          <w:rFonts w:hint="eastAsia"/>
        </w:rPr>
        <w:t>3</w:t>
      </w:r>
      <w:r w:rsidR="00336A29">
        <w:rPr>
          <w:rFonts w:hint="eastAsia"/>
        </w:rPr>
        <w:t>类</w:t>
      </w:r>
      <w:r w:rsidR="00E91189">
        <w:rPr>
          <w:rFonts w:hint="eastAsia"/>
        </w:rPr>
        <w:t>线程（云主机、云硬盘、云硬盘类型）</w:t>
      </w:r>
      <w:r w:rsidR="0073224D">
        <w:rPr>
          <w:rFonts w:hint="eastAsia"/>
        </w:rPr>
        <w:t>根据项目</w:t>
      </w:r>
      <w:r w:rsidR="0073224D">
        <w:rPr>
          <w:rFonts w:hint="eastAsia"/>
        </w:rPr>
        <w:t>ID</w:t>
      </w:r>
      <w:r w:rsidR="0073224D">
        <w:rPr>
          <w:rFonts w:hint="eastAsia"/>
        </w:rPr>
        <w:t>循环调用。</w:t>
      </w:r>
    </w:p>
    <w:p w:rsidR="00401166" w:rsidRPr="00390361" w:rsidRDefault="00C85502" w:rsidP="00401166">
      <w:r>
        <w:rPr>
          <w:rFonts w:hint="eastAsia"/>
        </w:rPr>
        <w:t>第二种类型的同步</w:t>
      </w:r>
      <w:r w:rsidR="00FA7307">
        <w:rPr>
          <w:rFonts w:hint="eastAsia"/>
        </w:rPr>
        <w:t>之间不存在相互关系，可以将每种资源作为一个线程处理</w:t>
      </w:r>
      <w:r w:rsidR="00AE1BCE">
        <w:rPr>
          <w:rFonts w:hint="eastAsia"/>
        </w:rPr>
        <w:t>。</w:t>
      </w:r>
    </w:p>
    <w:sectPr w:rsidR="00401166" w:rsidRPr="0039036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174FF" w:rsidRDefault="00C174FF" w:rsidP="00967F1C">
      <w:r>
        <w:separator/>
      </w:r>
    </w:p>
  </w:endnote>
  <w:endnote w:type="continuationSeparator" w:id="0">
    <w:p w:rsidR="00C174FF" w:rsidRDefault="00C174FF" w:rsidP="00967F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-方正超大字符集">
    <w:charset w:val="86"/>
    <w:family w:val="script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174FF" w:rsidRDefault="00C174FF" w:rsidP="00967F1C">
      <w:r>
        <w:separator/>
      </w:r>
    </w:p>
  </w:footnote>
  <w:footnote w:type="continuationSeparator" w:id="0">
    <w:p w:rsidR="00C174FF" w:rsidRDefault="00C174FF" w:rsidP="00967F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8FD4603"/>
    <w:multiLevelType w:val="hybridMultilevel"/>
    <w:tmpl w:val="51C2F64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A707102"/>
    <w:multiLevelType w:val="hybridMultilevel"/>
    <w:tmpl w:val="88F80DDE"/>
    <w:lvl w:ilvl="0" w:tplc="C4847DA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D976C0E"/>
    <w:multiLevelType w:val="hybridMultilevel"/>
    <w:tmpl w:val="17209C8E"/>
    <w:lvl w:ilvl="0" w:tplc="14EAB39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5492DC4"/>
    <w:multiLevelType w:val="hybridMultilevel"/>
    <w:tmpl w:val="E47C219C"/>
    <w:lvl w:ilvl="0" w:tplc="4F62D23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BFC0BAD"/>
    <w:multiLevelType w:val="hybridMultilevel"/>
    <w:tmpl w:val="FD762C4A"/>
    <w:lvl w:ilvl="0" w:tplc="17DEFB1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02A717A"/>
    <w:multiLevelType w:val="hybridMultilevel"/>
    <w:tmpl w:val="32A43E5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2B90E02"/>
    <w:multiLevelType w:val="hybridMultilevel"/>
    <w:tmpl w:val="0FCAF3D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804313D"/>
    <w:multiLevelType w:val="hybridMultilevel"/>
    <w:tmpl w:val="00DA1BAC"/>
    <w:lvl w:ilvl="0" w:tplc="FEE0A33E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67067F8"/>
    <w:multiLevelType w:val="hybridMultilevel"/>
    <w:tmpl w:val="0DEA21E4"/>
    <w:lvl w:ilvl="0" w:tplc="84866846">
      <w:start w:val="1"/>
      <w:numFmt w:val="decimal"/>
      <w:lvlText w:val="%1．"/>
      <w:lvlJc w:val="left"/>
      <w:pPr>
        <w:ind w:left="324" w:hanging="324"/>
      </w:pPr>
      <w:rPr>
        <w:rFonts w:asciiTheme="minorHAnsi" w:eastAsiaTheme="minorEastAsia" w:cstheme="minorBid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BB813A4"/>
    <w:multiLevelType w:val="hybridMultilevel"/>
    <w:tmpl w:val="98E4D6C8"/>
    <w:lvl w:ilvl="0" w:tplc="8ED2B2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27D571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58DD535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622915A9"/>
    <w:multiLevelType w:val="hybridMultilevel"/>
    <w:tmpl w:val="A46A1D64"/>
    <w:lvl w:ilvl="0" w:tplc="3A785DE6">
      <w:start w:val="1"/>
      <w:numFmt w:val="decimal"/>
      <w:lvlText w:val="%1）"/>
      <w:lvlJc w:val="left"/>
      <w:pPr>
        <w:ind w:left="114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3">
    <w:nsid w:val="665E7804"/>
    <w:multiLevelType w:val="hybridMultilevel"/>
    <w:tmpl w:val="A4E6814E"/>
    <w:lvl w:ilvl="0" w:tplc="418E488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695B277F"/>
    <w:multiLevelType w:val="hybridMultilevel"/>
    <w:tmpl w:val="DB469DB8"/>
    <w:lvl w:ilvl="0" w:tplc="4B5207C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6CC74B69"/>
    <w:multiLevelType w:val="hybridMultilevel"/>
    <w:tmpl w:val="7B2A6E8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6CE02A8E"/>
    <w:multiLevelType w:val="hybridMultilevel"/>
    <w:tmpl w:val="302EE518"/>
    <w:lvl w:ilvl="0" w:tplc="EE283E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FDD356C"/>
    <w:multiLevelType w:val="hybridMultilevel"/>
    <w:tmpl w:val="9B28C9A4"/>
    <w:lvl w:ilvl="0" w:tplc="36D864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13E2F0E"/>
    <w:multiLevelType w:val="hybridMultilevel"/>
    <w:tmpl w:val="C432492A"/>
    <w:lvl w:ilvl="0" w:tplc="1168469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78D60893"/>
    <w:multiLevelType w:val="hybridMultilevel"/>
    <w:tmpl w:val="23EA1F0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7D602FD1"/>
    <w:multiLevelType w:val="hybridMultilevel"/>
    <w:tmpl w:val="93EA1AE4"/>
    <w:lvl w:ilvl="0" w:tplc="257A0A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11"/>
  </w:num>
  <w:num w:numId="3">
    <w:abstractNumId w:val="5"/>
  </w:num>
  <w:num w:numId="4">
    <w:abstractNumId w:val="19"/>
  </w:num>
  <w:num w:numId="5">
    <w:abstractNumId w:val="15"/>
  </w:num>
  <w:num w:numId="6">
    <w:abstractNumId w:val="0"/>
  </w:num>
  <w:num w:numId="7">
    <w:abstractNumId w:val="6"/>
  </w:num>
  <w:num w:numId="8">
    <w:abstractNumId w:val="8"/>
  </w:num>
  <w:num w:numId="9">
    <w:abstractNumId w:val="17"/>
  </w:num>
  <w:num w:numId="10">
    <w:abstractNumId w:val="4"/>
  </w:num>
  <w:num w:numId="11">
    <w:abstractNumId w:val="9"/>
  </w:num>
  <w:num w:numId="12">
    <w:abstractNumId w:val="16"/>
  </w:num>
  <w:num w:numId="13">
    <w:abstractNumId w:val="20"/>
  </w:num>
  <w:num w:numId="14">
    <w:abstractNumId w:val="14"/>
  </w:num>
  <w:num w:numId="15">
    <w:abstractNumId w:val="3"/>
  </w:num>
  <w:num w:numId="16">
    <w:abstractNumId w:val="13"/>
  </w:num>
  <w:num w:numId="17">
    <w:abstractNumId w:val="18"/>
  </w:num>
  <w:num w:numId="18">
    <w:abstractNumId w:val="2"/>
  </w:num>
  <w:num w:numId="19">
    <w:abstractNumId w:val="12"/>
  </w:num>
  <w:num w:numId="20">
    <w:abstractNumId w:val="1"/>
  </w:num>
  <w:num w:numId="2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6E0D"/>
    <w:rsid w:val="00002A38"/>
    <w:rsid w:val="00005520"/>
    <w:rsid w:val="00021B60"/>
    <w:rsid w:val="000230E1"/>
    <w:rsid w:val="0002487C"/>
    <w:rsid w:val="00025014"/>
    <w:rsid w:val="0002693F"/>
    <w:rsid w:val="00030396"/>
    <w:rsid w:val="00051D5A"/>
    <w:rsid w:val="00057E8F"/>
    <w:rsid w:val="00070AB8"/>
    <w:rsid w:val="00095DF2"/>
    <w:rsid w:val="000A2266"/>
    <w:rsid w:val="000A523C"/>
    <w:rsid w:val="000B4813"/>
    <w:rsid w:val="000B78E4"/>
    <w:rsid w:val="000C05D8"/>
    <w:rsid w:val="000C1A4F"/>
    <w:rsid w:val="000E2A3E"/>
    <w:rsid w:val="000E3B4D"/>
    <w:rsid w:val="000E3B9B"/>
    <w:rsid w:val="000F0373"/>
    <w:rsid w:val="000F242A"/>
    <w:rsid w:val="00116372"/>
    <w:rsid w:val="00120144"/>
    <w:rsid w:val="001249C3"/>
    <w:rsid w:val="00132D9C"/>
    <w:rsid w:val="001454E4"/>
    <w:rsid w:val="00161389"/>
    <w:rsid w:val="001660BD"/>
    <w:rsid w:val="00174C73"/>
    <w:rsid w:val="001776A1"/>
    <w:rsid w:val="001A0BCC"/>
    <w:rsid w:val="001A4FF5"/>
    <w:rsid w:val="001A57EB"/>
    <w:rsid w:val="001B6C82"/>
    <w:rsid w:val="001C5820"/>
    <w:rsid w:val="001E19ED"/>
    <w:rsid w:val="001F060E"/>
    <w:rsid w:val="001F25F6"/>
    <w:rsid w:val="001F36F9"/>
    <w:rsid w:val="001F7F94"/>
    <w:rsid w:val="002044AD"/>
    <w:rsid w:val="002044CC"/>
    <w:rsid w:val="00211084"/>
    <w:rsid w:val="0021162F"/>
    <w:rsid w:val="002126F2"/>
    <w:rsid w:val="00213788"/>
    <w:rsid w:val="00213E47"/>
    <w:rsid w:val="00222700"/>
    <w:rsid w:val="002306A6"/>
    <w:rsid w:val="00252285"/>
    <w:rsid w:val="00262875"/>
    <w:rsid w:val="00282AE7"/>
    <w:rsid w:val="002831DA"/>
    <w:rsid w:val="002903F5"/>
    <w:rsid w:val="002A2ED1"/>
    <w:rsid w:val="002C3B2C"/>
    <w:rsid w:val="002C4662"/>
    <w:rsid w:val="002C6D0E"/>
    <w:rsid w:val="002D76FC"/>
    <w:rsid w:val="00307622"/>
    <w:rsid w:val="00320A3C"/>
    <w:rsid w:val="003247C0"/>
    <w:rsid w:val="00336A29"/>
    <w:rsid w:val="00350BC2"/>
    <w:rsid w:val="00350C95"/>
    <w:rsid w:val="00352384"/>
    <w:rsid w:val="00352B70"/>
    <w:rsid w:val="00367D92"/>
    <w:rsid w:val="00375C28"/>
    <w:rsid w:val="00384629"/>
    <w:rsid w:val="00390361"/>
    <w:rsid w:val="00392712"/>
    <w:rsid w:val="00394D3E"/>
    <w:rsid w:val="003A385C"/>
    <w:rsid w:val="003B0885"/>
    <w:rsid w:val="003B5583"/>
    <w:rsid w:val="003C3992"/>
    <w:rsid w:val="003E7569"/>
    <w:rsid w:val="003F4A65"/>
    <w:rsid w:val="003F4DDD"/>
    <w:rsid w:val="00401166"/>
    <w:rsid w:val="00411A48"/>
    <w:rsid w:val="00434106"/>
    <w:rsid w:val="004365EA"/>
    <w:rsid w:val="004444EB"/>
    <w:rsid w:val="00447849"/>
    <w:rsid w:val="00457C73"/>
    <w:rsid w:val="00464CB2"/>
    <w:rsid w:val="00477270"/>
    <w:rsid w:val="00477381"/>
    <w:rsid w:val="0048318F"/>
    <w:rsid w:val="004843C2"/>
    <w:rsid w:val="00485E7A"/>
    <w:rsid w:val="00491FCA"/>
    <w:rsid w:val="004B3178"/>
    <w:rsid w:val="004B76FC"/>
    <w:rsid w:val="004D13EE"/>
    <w:rsid w:val="004E77B0"/>
    <w:rsid w:val="00504B29"/>
    <w:rsid w:val="0050745D"/>
    <w:rsid w:val="0051075C"/>
    <w:rsid w:val="00513339"/>
    <w:rsid w:val="005165DB"/>
    <w:rsid w:val="00540DF4"/>
    <w:rsid w:val="005421F6"/>
    <w:rsid w:val="00551A04"/>
    <w:rsid w:val="00552E36"/>
    <w:rsid w:val="00554BB3"/>
    <w:rsid w:val="00555F30"/>
    <w:rsid w:val="0055697C"/>
    <w:rsid w:val="00562E3B"/>
    <w:rsid w:val="005836C6"/>
    <w:rsid w:val="00587C4E"/>
    <w:rsid w:val="00596771"/>
    <w:rsid w:val="00596E23"/>
    <w:rsid w:val="005A3246"/>
    <w:rsid w:val="005A3CE1"/>
    <w:rsid w:val="005A5EDC"/>
    <w:rsid w:val="005A628A"/>
    <w:rsid w:val="005A7828"/>
    <w:rsid w:val="005B2D75"/>
    <w:rsid w:val="005B7F92"/>
    <w:rsid w:val="005D03A5"/>
    <w:rsid w:val="005D63F4"/>
    <w:rsid w:val="005E263A"/>
    <w:rsid w:val="005F00CF"/>
    <w:rsid w:val="005F0921"/>
    <w:rsid w:val="005F41DD"/>
    <w:rsid w:val="006013C8"/>
    <w:rsid w:val="00631E4E"/>
    <w:rsid w:val="006326AC"/>
    <w:rsid w:val="00633EBD"/>
    <w:rsid w:val="00637C12"/>
    <w:rsid w:val="006551DC"/>
    <w:rsid w:val="00655D0A"/>
    <w:rsid w:val="00656993"/>
    <w:rsid w:val="00665C74"/>
    <w:rsid w:val="00672174"/>
    <w:rsid w:val="00677535"/>
    <w:rsid w:val="0068750F"/>
    <w:rsid w:val="0069704A"/>
    <w:rsid w:val="006A3E3A"/>
    <w:rsid w:val="006B29E5"/>
    <w:rsid w:val="006B77AE"/>
    <w:rsid w:val="006C2C38"/>
    <w:rsid w:val="006C3C3D"/>
    <w:rsid w:val="006C7A43"/>
    <w:rsid w:val="006E17A9"/>
    <w:rsid w:val="006F02B6"/>
    <w:rsid w:val="006F3843"/>
    <w:rsid w:val="006F4EBC"/>
    <w:rsid w:val="00710B52"/>
    <w:rsid w:val="0073224D"/>
    <w:rsid w:val="0074213E"/>
    <w:rsid w:val="00744F42"/>
    <w:rsid w:val="0074627B"/>
    <w:rsid w:val="00747D95"/>
    <w:rsid w:val="0075009A"/>
    <w:rsid w:val="007571B9"/>
    <w:rsid w:val="00764B11"/>
    <w:rsid w:val="00771937"/>
    <w:rsid w:val="00786B77"/>
    <w:rsid w:val="0078750C"/>
    <w:rsid w:val="00790D17"/>
    <w:rsid w:val="007948EA"/>
    <w:rsid w:val="007A1681"/>
    <w:rsid w:val="007A3D61"/>
    <w:rsid w:val="007E0BFF"/>
    <w:rsid w:val="007E3B0D"/>
    <w:rsid w:val="007F1915"/>
    <w:rsid w:val="0081357B"/>
    <w:rsid w:val="00815ABB"/>
    <w:rsid w:val="0081696D"/>
    <w:rsid w:val="00824958"/>
    <w:rsid w:val="00830ED3"/>
    <w:rsid w:val="008505ED"/>
    <w:rsid w:val="0085772D"/>
    <w:rsid w:val="00857DBE"/>
    <w:rsid w:val="008626D9"/>
    <w:rsid w:val="00865686"/>
    <w:rsid w:val="00867D9D"/>
    <w:rsid w:val="00883B01"/>
    <w:rsid w:val="00885E00"/>
    <w:rsid w:val="00893EF3"/>
    <w:rsid w:val="008B0A9B"/>
    <w:rsid w:val="008D03ED"/>
    <w:rsid w:val="008D1C81"/>
    <w:rsid w:val="008D2551"/>
    <w:rsid w:val="008D59AD"/>
    <w:rsid w:val="008F3F2E"/>
    <w:rsid w:val="008F5B2E"/>
    <w:rsid w:val="008F74EA"/>
    <w:rsid w:val="008F7590"/>
    <w:rsid w:val="009048DD"/>
    <w:rsid w:val="00905C0C"/>
    <w:rsid w:val="00906F3D"/>
    <w:rsid w:val="00910E1A"/>
    <w:rsid w:val="00914697"/>
    <w:rsid w:val="0092783F"/>
    <w:rsid w:val="009309B3"/>
    <w:rsid w:val="00935723"/>
    <w:rsid w:val="0094641E"/>
    <w:rsid w:val="00952FB2"/>
    <w:rsid w:val="00954FF7"/>
    <w:rsid w:val="00967F1C"/>
    <w:rsid w:val="00971817"/>
    <w:rsid w:val="00971EB1"/>
    <w:rsid w:val="0098032A"/>
    <w:rsid w:val="009B3FA7"/>
    <w:rsid w:val="009B54FB"/>
    <w:rsid w:val="009F015A"/>
    <w:rsid w:val="009F10B1"/>
    <w:rsid w:val="009F727C"/>
    <w:rsid w:val="00A045F7"/>
    <w:rsid w:val="00A07C86"/>
    <w:rsid w:val="00A24676"/>
    <w:rsid w:val="00A43379"/>
    <w:rsid w:val="00A51E9E"/>
    <w:rsid w:val="00A54E08"/>
    <w:rsid w:val="00A6232A"/>
    <w:rsid w:val="00A65043"/>
    <w:rsid w:val="00A7223A"/>
    <w:rsid w:val="00A74D51"/>
    <w:rsid w:val="00A90FF2"/>
    <w:rsid w:val="00A9282E"/>
    <w:rsid w:val="00A95650"/>
    <w:rsid w:val="00A95C0F"/>
    <w:rsid w:val="00AA7DC5"/>
    <w:rsid w:val="00AC1C08"/>
    <w:rsid w:val="00AD026E"/>
    <w:rsid w:val="00AD0299"/>
    <w:rsid w:val="00AD4569"/>
    <w:rsid w:val="00AD4C68"/>
    <w:rsid w:val="00AD520A"/>
    <w:rsid w:val="00AE1BCE"/>
    <w:rsid w:val="00AF10AC"/>
    <w:rsid w:val="00AF5F64"/>
    <w:rsid w:val="00AF65C8"/>
    <w:rsid w:val="00AF7083"/>
    <w:rsid w:val="00AF7FCA"/>
    <w:rsid w:val="00B02E85"/>
    <w:rsid w:val="00B07B3C"/>
    <w:rsid w:val="00B10DE6"/>
    <w:rsid w:val="00B15E65"/>
    <w:rsid w:val="00B17676"/>
    <w:rsid w:val="00B321C8"/>
    <w:rsid w:val="00B61284"/>
    <w:rsid w:val="00B62F5E"/>
    <w:rsid w:val="00B66E51"/>
    <w:rsid w:val="00B70565"/>
    <w:rsid w:val="00B70CA6"/>
    <w:rsid w:val="00B74C03"/>
    <w:rsid w:val="00B87233"/>
    <w:rsid w:val="00B9459F"/>
    <w:rsid w:val="00B94C8C"/>
    <w:rsid w:val="00BA0E51"/>
    <w:rsid w:val="00BA3A9B"/>
    <w:rsid w:val="00BB7B27"/>
    <w:rsid w:val="00BC617A"/>
    <w:rsid w:val="00BC75D7"/>
    <w:rsid w:val="00BD4545"/>
    <w:rsid w:val="00BE292B"/>
    <w:rsid w:val="00BE5E4A"/>
    <w:rsid w:val="00BF31AC"/>
    <w:rsid w:val="00C03CA5"/>
    <w:rsid w:val="00C10AE0"/>
    <w:rsid w:val="00C174FF"/>
    <w:rsid w:val="00C215DC"/>
    <w:rsid w:val="00C3314E"/>
    <w:rsid w:val="00C375E1"/>
    <w:rsid w:val="00C4510A"/>
    <w:rsid w:val="00C46025"/>
    <w:rsid w:val="00C74DEA"/>
    <w:rsid w:val="00C81123"/>
    <w:rsid w:val="00C83BA1"/>
    <w:rsid w:val="00C85502"/>
    <w:rsid w:val="00C90856"/>
    <w:rsid w:val="00C911DF"/>
    <w:rsid w:val="00CC07F5"/>
    <w:rsid w:val="00CE3BDC"/>
    <w:rsid w:val="00D01F73"/>
    <w:rsid w:val="00D075F7"/>
    <w:rsid w:val="00D14F4E"/>
    <w:rsid w:val="00D1795D"/>
    <w:rsid w:val="00D36243"/>
    <w:rsid w:val="00D41D1D"/>
    <w:rsid w:val="00D45738"/>
    <w:rsid w:val="00D51078"/>
    <w:rsid w:val="00D60C7F"/>
    <w:rsid w:val="00D64871"/>
    <w:rsid w:val="00D71379"/>
    <w:rsid w:val="00D91A20"/>
    <w:rsid w:val="00D93FCA"/>
    <w:rsid w:val="00D96BBB"/>
    <w:rsid w:val="00DA1371"/>
    <w:rsid w:val="00DA3416"/>
    <w:rsid w:val="00DA7B1B"/>
    <w:rsid w:val="00DB510D"/>
    <w:rsid w:val="00DB6263"/>
    <w:rsid w:val="00DC5A64"/>
    <w:rsid w:val="00DC7C7E"/>
    <w:rsid w:val="00DD146B"/>
    <w:rsid w:val="00DD4937"/>
    <w:rsid w:val="00DD7D2E"/>
    <w:rsid w:val="00DF744D"/>
    <w:rsid w:val="00E11564"/>
    <w:rsid w:val="00E1713E"/>
    <w:rsid w:val="00E17B6A"/>
    <w:rsid w:val="00E214DF"/>
    <w:rsid w:val="00E24256"/>
    <w:rsid w:val="00E24B25"/>
    <w:rsid w:val="00E26E2B"/>
    <w:rsid w:val="00E36D25"/>
    <w:rsid w:val="00E41044"/>
    <w:rsid w:val="00E46BC1"/>
    <w:rsid w:val="00E50FBB"/>
    <w:rsid w:val="00E542AB"/>
    <w:rsid w:val="00E807B2"/>
    <w:rsid w:val="00E87E47"/>
    <w:rsid w:val="00E91189"/>
    <w:rsid w:val="00EA2FB3"/>
    <w:rsid w:val="00EA4F7A"/>
    <w:rsid w:val="00EB2599"/>
    <w:rsid w:val="00ED3D1E"/>
    <w:rsid w:val="00ED43F5"/>
    <w:rsid w:val="00EE092E"/>
    <w:rsid w:val="00EF04C1"/>
    <w:rsid w:val="00EF117C"/>
    <w:rsid w:val="00F00ED7"/>
    <w:rsid w:val="00F02EFA"/>
    <w:rsid w:val="00F07A6A"/>
    <w:rsid w:val="00F129DA"/>
    <w:rsid w:val="00F169F0"/>
    <w:rsid w:val="00F27634"/>
    <w:rsid w:val="00F32E95"/>
    <w:rsid w:val="00F42D28"/>
    <w:rsid w:val="00F437B2"/>
    <w:rsid w:val="00F518F6"/>
    <w:rsid w:val="00F569BF"/>
    <w:rsid w:val="00F63B5E"/>
    <w:rsid w:val="00F67F41"/>
    <w:rsid w:val="00F778CF"/>
    <w:rsid w:val="00F96AA8"/>
    <w:rsid w:val="00FA129B"/>
    <w:rsid w:val="00FA3F66"/>
    <w:rsid w:val="00FA4191"/>
    <w:rsid w:val="00FA5B7C"/>
    <w:rsid w:val="00FA7307"/>
    <w:rsid w:val="00FC6E0D"/>
    <w:rsid w:val="00FD408F"/>
    <w:rsid w:val="00FE0641"/>
    <w:rsid w:val="00FE1735"/>
    <w:rsid w:val="00FE24DB"/>
    <w:rsid w:val="00FE4A7C"/>
    <w:rsid w:val="00FF12EE"/>
    <w:rsid w:val="00FF1A27"/>
    <w:rsid w:val="00FF77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81C4536-1E16-4009-BF57-F2F2C60AA5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0A523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A4FF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67F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67F1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67F1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67F1C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967F1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967F1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0A52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A4FF5"/>
    <w:rPr>
      <w:b/>
      <w:bCs/>
      <w:sz w:val="32"/>
      <w:szCs w:val="32"/>
    </w:rPr>
  </w:style>
  <w:style w:type="paragraph" w:styleId="a6">
    <w:name w:val="Balloon Text"/>
    <w:basedOn w:val="a"/>
    <w:link w:val="Char2"/>
    <w:uiPriority w:val="99"/>
    <w:semiHidden/>
    <w:unhideWhenUsed/>
    <w:rsid w:val="00477270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477270"/>
    <w:rPr>
      <w:sz w:val="18"/>
      <w:szCs w:val="18"/>
    </w:rPr>
  </w:style>
  <w:style w:type="paragraph" w:styleId="a7">
    <w:name w:val="List Paragraph"/>
    <w:basedOn w:val="a"/>
    <w:uiPriority w:val="34"/>
    <w:qFormat/>
    <w:rsid w:val="00394D3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27</TotalTime>
  <Pages>10</Pages>
  <Words>664</Words>
  <Characters>3787</Characters>
  <Application>Microsoft Office Word</Application>
  <DocSecurity>0</DocSecurity>
  <Lines>31</Lines>
  <Paragraphs>8</Paragraphs>
  <ScaleCrop>false</ScaleCrop>
  <Company/>
  <LinksUpToDate>false</LinksUpToDate>
  <CharactersWithSpaces>44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uhaitao</dc:creator>
  <cp:keywords/>
  <dc:description/>
  <cp:lastModifiedBy>zhouhaitao</cp:lastModifiedBy>
  <cp:revision>537</cp:revision>
  <dcterms:created xsi:type="dcterms:W3CDTF">2015-08-04T08:17:00Z</dcterms:created>
  <dcterms:modified xsi:type="dcterms:W3CDTF">2015-11-17T06:45:00Z</dcterms:modified>
</cp:coreProperties>
</file>